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6429" w:rsidRDefault="00CC6429"/>
    <w:p w:rsidR="002F746D" w:rsidRPr="006B54C4" w:rsidRDefault="002F746D" w:rsidP="002F746D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6B54C4">
        <w:rPr>
          <w:rFonts w:asciiTheme="majorEastAsia" w:eastAsiaTheme="majorEastAsia" w:hAnsiTheme="majorEastAsia" w:hint="eastAsia"/>
          <w:sz w:val="32"/>
          <w:szCs w:val="32"/>
        </w:rPr>
        <w:t>FFMPEG</w:t>
      </w:r>
      <w:r w:rsidRPr="006B54C4">
        <w:rPr>
          <w:rFonts w:asciiTheme="majorEastAsia" w:eastAsiaTheme="majorEastAsia" w:hAnsiTheme="majorEastAsia"/>
          <w:sz w:val="32"/>
          <w:szCs w:val="32"/>
        </w:rPr>
        <w:t xml:space="preserve"> </w:t>
      </w:r>
      <w:r w:rsidR="00EE1F43">
        <w:rPr>
          <w:rFonts w:asciiTheme="majorEastAsia" w:eastAsiaTheme="majorEastAsia" w:hAnsiTheme="majorEastAsia" w:hint="eastAsia"/>
          <w:sz w:val="32"/>
          <w:szCs w:val="32"/>
        </w:rPr>
        <w:t>解</w:t>
      </w:r>
      <w:r w:rsidRPr="006B54C4">
        <w:rPr>
          <w:rFonts w:asciiTheme="majorEastAsia" w:eastAsiaTheme="majorEastAsia" w:hAnsiTheme="majorEastAsia" w:hint="eastAsia"/>
          <w:sz w:val="32"/>
          <w:szCs w:val="32"/>
        </w:rPr>
        <w:t>码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380193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07D65" w:rsidRDefault="00207D65">
          <w:pPr>
            <w:pStyle w:val="TOC"/>
          </w:pPr>
          <w:r>
            <w:rPr>
              <w:lang w:val="zh-CN"/>
            </w:rPr>
            <w:t>目录</w:t>
          </w:r>
        </w:p>
        <w:p w:rsidR="0015436C" w:rsidRDefault="00207D65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11727" w:history="1">
            <w:r w:rsidR="0015436C" w:rsidRPr="00497A2D">
              <w:rPr>
                <w:rStyle w:val="a3"/>
                <w:rFonts w:hint="eastAsia"/>
                <w:noProof/>
              </w:rPr>
              <w:t>一</w:t>
            </w:r>
            <w:r w:rsidR="0015436C" w:rsidRPr="00497A2D">
              <w:rPr>
                <w:rStyle w:val="a3"/>
                <w:noProof/>
              </w:rPr>
              <w:t xml:space="preserve"> </w:t>
            </w:r>
            <w:r w:rsidR="0015436C" w:rsidRPr="00497A2D">
              <w:rPr>
                <w:rStyle w:val="a3"/>
                <w:rFonts w:hint="eastAsia"/>
                <w:noProof/>
              </w:rPr>
              <w:t>解码指令</w:t>
            </w:r>
            <w:r w:rsidR="0015436C">
              <w:rPr>
                <w:noProof/>
                <w:webHidden/>
              </w:rPr>
              <w:tab/>
            </w:r>
            <w:r w:rsidR="0015436C">
              <w:rPr>
                <w:noProof/>
                <w:webHidden/>
              </w:rPr>
              <w:fldChar w:fldCharType="begin"/>
            </w:r>
            <w:r w:rsidR="0015436C">
              <w:rPr>
                <w:noProof/>
                <w:webHidden/>
              </w:rPr>
              <w:instrText xml:space="preserve"> PAGEREF _Toc7511727 \h </w:instrText>
            </w:r>
            <w:r w:rsidR="0015436C">
              <w:rPr>
                <w:noProof/>
                <w:webHidden/>
              </w:rPr>
            </w:r>
            <w:r w:rsidR="0015436C">
              <w:rPr>
                <w:noProof/>
                <w:webHidden/>
              </w:rPr>
              <w:fldChar w:fldCharType="separate"/>
            </w:r>
            <w:r w:rsidR="0015436C">
              <w:rPr>
                <w:noProof/>
                <w:webHidden/>
              </w:rPr>
              <w:t>2</w:t>
            </w:r>
            <w:r w:rsidR="0015436C"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28" w:history="1">
            <w:r w:rsidRPr="00497A2D">
              <w:rPr>
                <w:rStyle w:val="a3"/>
                <w:noProof/>
              </w:rPr>
              <w:t xml:space="preserve">1.1 </w:t>
            </w:r>
            <w:r w:rsidRPr="00497A2D">
              <w:rPr>
                <w:rStyle w:val="a3"/>
                <w:rFonts w:hint="eastAsia"/>
                <w:noProof/>
              </w:rPr>
              <w:t>软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29" w:history="1">
            <w:r w:rsidRPr="00497A2D">
              <w:rPr>
                <w:rStyle w:val="a3"/>
                <w:noProof/>
              </w:rPr>
              <w:t xml:space="preserve">1.2 </w:t>
            </w:r>
            <w:r w:rsidRPr="00497A2D">
              <w:rPr>
                <w:rStyle w:val="a3"/>
                <w:rFonts w:hint="eastAsia"/>
                <w:noProof/>
              </w:rPr>
              <w:t>硬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30" w:history="1">
            <w:r w:rsidRPr="00497A2D">
              <w:rPr>
                <w:rStyle w:val="a3"/>
                <w:noProof/>
              </w:rPr>
              <w:t xml:space="preserve">1.3 </w:t>
            </w:r>
            <w:r w:rsidRPr="00497A2D">
              <w:rPr>
                <w:rStyle w:val="a3"/>
                <w:rFonts w:hint="eastAsia"/>
                <w:noProof/>
              </w:rPr>
              <w:t>视频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31" w:history="1">
            <w:r w:rsidRPr="00497A2D">
              <w:rPr>
                <w:rStyle w:val="a3"/>
                <w:noProof/>
              </w:rPr>
              <w:t xml:space="preserve">1.3.1 </w:t>
            </w:r>
            <w:r w:rsidRPr="00497A2D">
              <w:rPr>
                <w:rStyle w:val="a3"/>
                <w:rFonts w:hint="eastAsia"/>
                <w:noProof/>
              </w:rPr>
              <w:t>摄像头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32" w:history="1">
            <w:r w:rsidRPr="00497A2D">
              <w:rPr>
                <w:rStyle w:val="a3"/>
                <w:noProof/>
              </w:rPr>
              <w:t xml:space="preserve">1.3.2 </w:t>
            </w:r>
            <w:r w:rsidRPr="00497A2D">
              <w:rPr>
                <w:rStyle w:val="a3"/>
                <w:rFonts w:hint="eastAsia"/>
                <w:noProof/>
              </w:rPr>
              <w:t>屏幕录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1733" w:history="1">
            <w:r w:rsidRPr="00497A2D">
              <w:rPr>
                <w:rStyle w:val="a3"/>
                <w:rFonts w:hint="eastAsia"/>
                <w:noProof/>
              </w:rPr>
              <w:t>二</w:t>
            </w:r>
            <w:r w:rsidRPr="00497A2D">
              <w:rPr>
                <w:rStyle w:val="a3"/>
                <w:noProof/>
              </w:rPr>
              <w:t xml:space="preserve"> </w:t>
            </w:r>
            <w:r w:rsidRPr="00497A2D">
              <w:rPr>
                <w:rStyle w:val="a3"/>
                <w:rFonts w:hint="eastAsia"/>
                <w:noProof/>
              </w:rPr>
              <w:t>解码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34" w:history="1">
            <w:r w:rsidRPr="00497A2D">
              <w:rPr>
                <w:rStyle w:val="a3"/>
                <w:noProof/>
              </w:rPr>
              <w:t xml:space="preserve">2.1 </w:t>
            </w:r>
            <w:r w:rsidRPr="00497A2D">
              <w:rPr>
                <w:rStyle w:val="a3"/>
                <w:rFonts w:hint="eastAsia"/>
                <w:noProof/>
              </w:rPr>
              <w:t>解码</w:t>
            </w:r>
            <w:r w:rsidRPr="00497A2D">
              <w:rPr>
                <w:rStyle w:val="a3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35" w:history="1">
            <w:r w:rsidRPr="00497A2D">
              <w:rPr>
                <w:rStyle w:val="a3"/>
                <w:noProof/>
              </w:rPr>
              <w:t xml:space="preserve">2.2 </w:t>
            </w:r>
            <w:r w:rsidRPr="00497A2D">
              <w:rPr>
                <w:rStyle w:val="a3"/>
                <w:rFonts w:hint="eastAsia"/>
                <w:noProof/>
              </w:rPr>
              <w:t>读取流</w:t>
            </w:r>
            <w:r w:rsidRPr="00497A2D">
              <w:rPr>
                <w:rStyle w:val="a3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36" w:history="1">
            <w:r w:rsidRPr="00497A2D">
              <w:rPr>
                <w:rStyle w:val="a3"/>
                <w:noProof/>
              </w:rPr>
              <w:t xml:space="preserve">2.3 </w:t>
            </w:r>
            <w:r w:rsidRPr="00497A2D">
              <w:rPr>
                <w:rStyle w:val="a3"/>
                <w:rFonts w:hint="eastAsia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37" w:history="1">
            <w:r w:rsidRPr="00497A2D">
              <w:rPr>
                <w:rStyle w:val="a3"/>
                <w:noProof/>
              </w:rPr>
              <w:t xml:space="preserve">2.4 </w:t>
            </w:r>
            <w:r w:rsidRPr="00497A2D">
              <w:rPr>
                <w:rStyle w:val="a3"/>
                <w:rFonts w:hint="eastAsia"/>
                <w:noProof/>
              </w:rPr>
              <w:t>解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38" w:history="1">
            <w:r w:rsidRPr="00497A2D">
              <w:rPr>
                <w:rStyle w:val="a3"/>
                <w:noProof/>
              </w:rPr>
              <w:t xml:space="preserve">2.4.1 </w:t>
            </w:r>
            <w:r w:rsidRPr="00497A2D">
              <w:rPr>
                <w:rStyle w:val="a3"/>
                <w:rFonts w:hint="eastAsia"/>
                <w:noProof/>
              </w:rPr>
              <w:t>读取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39" w:history="1">
            <w:r w:rsidRPr="00497A2D">
              <w:rPr>
                <w:rStyle w:val="a3"/>
                <w:noProof/>
              </w:rPr>
              <w:t xml:space="preserve">2.4.2 </w:t>
            </w:r>
            <w:r w:rsidRPr="00497A2D">
              <w:rPr>
                <w:rStyle w:val="a3"/>
                <w:rFonts w:hint="eastAsia"/>
                <w:noProof/>
              </w:rPr>
              <w:t>原始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40" w:history="1">
            <w:r w:rsidRPr="00497A2D">
              <w:rPr>
                <w:rStyle w:val="a3"/>
                <w:noProof/>
              </w:rPr>
              <w:t xml:space="preserve">2.4.3 </w:t>
            </w:r>
            <w:r w:rsidRPr="00497A2D">
              <w:rPr>
                <w:rStyle w:val="a3"/>
                <w:rFonts w:hint="eastAsia"/>
                <w:noProof/>
              </w:rPr>
              <w:t>软解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7511741" w:history="1">
            <w:r w:rsidRPr="00497A2D">
              <w:rPr>
                <w:rStyle w:val="a3"/>
                <w:noProof/>
              </w:rPr>
              <w:t xml:space="preserve">2.4.4 </w:t>
            </w:r>
            <w:r w:rsidRPr="00497A2D">
              <w:rPr>
                <w:rStyle w:val="a3"/>
                <w:rFonts w:hint="eastAsia"/>
                <w:noProof/>
              </w:rPr>
              <w:t>硬解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7511742" w:history="1">
            <w:r w:rsidRPr="00497A2D">
              <w:rPr>
                <w:rStyle w:val="a3"/>
                <w:rFonts w:hint="eastAsia"/>
                <w:noProof/>
              </w:rPr>
              <w:t>三</w:t>
            </w:r>
            <w:r w:rsidRPr="00497A2D">
              <w:rPr>
                <w:rStyle w:val="a3"/>
                <w:noProof/>
              </w:rPr>
              <w:t xml:space="preserve"> </w:t>
            </w:r>
            <w:r w:rsidRPr="00497A2D">
              <w:rPr>
                <w:rStyle w:val="a3"/>
                <w:rFonts w:hint="eastAsia"/>
                <w:noProof/>
              </w:rPr>
              <w:t>解码实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43" w:history="1">
            <w:r w:rsidRPr="00497A2D">
              <w:rPr>
                <w:rStyle w:val="a3"/>
                <w:noProof/>
              </w:rPr>
              <w:t xml:space="preserve">3.1 </w:t>
            </w:r>
            <w:r w:rsidRPr="00497A2D">
              <w:rPr>
                <w:rStyle w:val="a3"/>
                <w:rFonts w:hint="eastAsia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44" w:history="1">
            <w:r w:rsidRPr="00497A2D">
              <w:rPr>
                <w:rStyle w:val="a3"/>
                <w:noProof/>
              </w:rPr>
              <w:t xml:space="preserve">3.2 </w:t>
            </w:r>
            <w:r w:rsidRPr="00497A2D">
              <w:rPr>
                <w:rStyle w:val="a3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436C" w:rsidRDefault="0015436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7511745" w:history="1">
            <w:r w:rsidRPr="00497A2D">
              <w:rPr>
                <w:rStyle w:val="a3"/>
                <w:noProof/>
              </w:rPr>
              <w:t xml:space="preserve">3.3 </w:t>
            </w:r>
            <w:r w:rsidRPr="00497A2D">
              <w:rPr>
                <w:rStyle w:val="a3"/>
                <w:rFonts w:hint="eastAsia"/>
                <w:noProof/>
              </w:rPr>
              <w:t>实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11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7D65" w:rsidRDefault="00207D65">
          <w:r>
            <w:rPr>
              <w:b/>
              <w:bCs/>
              <w:lang w:val="zh-CN"/>
            </w:rPr>
            <w:fldChar w:fldCharType="end"/>
          </w:r>
        </w:p>
      </w:sdtContent>
    </w:sdt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07D65" w:rsidRDefault="00207D65"/>
    <w:p w:rsidR="00212261" w:rsidRDefault="00212261" w:rsidP="00DD2F02">
      <w:pPr>
        <w:rPr>
          <w:rFonts w:hint="eastAsia"/>
        </w:rPr>
      </w:pPr>
      <w:bookmarkStart w:id="0" w:name="_GoBack"/>
      <w:bookmarkEnd w:id="0"/>
    </w:p>
    <w:p w:rsidR="00213DF7" w:rsidRDefault="00EF1AC1" w:rsidP="00213DF7">
      <w:pPr>
        <w:pStyle w:val="1"/>
      </w:pPr>
      <w:bookmarkStart w:id="1" w:name="_Toc7511727"/>
      <w:r>
        <w:rPr>
          <w:rFonts w:hint="eastAsia"/>
        </w:rPr>
        <w:lastRenderedPageBreak/>
        <w:t>一</w:t>
      </w:r>
      <w:r w:rsidR="00213DF7">
        <w:rPr>
          <w:rFonts w:hint="eastAsia"/>
        </w:rPr>
        <w:t xml:space="preserve"> </w:t>
      </w:r>
      <w:r>
        <w:rPr>
          <w:rFonts w:hint="eastAsia"/>
        </w:rPr>
        <w:t>解</w:t>
      </w:r>
      <w:r w:rsidR="00213DF7">
        <w:rPr>
          <w:rFonts w:hint="eastAsia"/>
        </w:rPr>
        <w:t>码指令</w:t>
      </w:r>
      <w:bookmarkEnd w:id="1"/>
    </w:p>
    <w:p w:rsidR="00570C0E" w:rsidRDefault="00BE132B" w:rsidP="00090296">
      <w:pPr>
        <w:pStyle w:val="2"/>
      </w:pPr>
      <w:bookmarkStart w:id="2" w:name="_Toc7511728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软解</w:t>
      </w:r>
      <w:bookmarkEnd w:id="2"/>
    </w:p>
    <w:p w:rsidR="00930E57" w:rsidRDefault="00930E57" w:rsidP="00DD2F02"/>
    <w:p w:rsidR="00CD648C" w:rsidRDefault="00CD648C" w:rsidP="00930E57">
      <w:pPr>
        <w:pStyle w:val="a6"/>
        <w:numPr>
          <w:ilvl w:val="0"/>
          <w:numId w:val="17"/>
        </w:numPr>
        <w:ind w:firstLineChars="0"/>
      </w:pPr>
      <w:r>
        <w:t>yuv420P</w:t>
      </w:r>
    </w:p>
    <w:p w:rsidR="00B77A4C" w:rsidRDefault="00B77A4C" w:rsidP="00DD2F02"/>
    <w:p w:rsidR="00CD648C" w:rsidRDefault="00CD648C" w:rsidP="00DD2F02">
      <w:r w:rsidRPr="00CD648C">
        <w:t xml:space="preserve">ffmpeg -i 0001.mp4 </w:t>
      </w:r>
      <w:r>
        <w:t>-</w:t>
      </w:r>
      <w:r>
        <w:rPr>
          <w:rFonts w:hint="eastAsia"/>
        </w:rPr>
        <w:t>s</w:t>
      </w:r>
      <w:r>
        <w:t xml:space="preserve"> 1920x1080 </w:t>
      </w:r>
      <w:r w:rsidRPr="00CD648C">
        <w:t xml:space="preserve">-pix_fmt yuv420p -y </w:t>
      </w:r>
      <w:r w:rsidR="00FB1C69">
        <w:t>s</w:t>
      </w:r>
      <w:r w:rsidRPr="00CD648C">
        <w:t>yuv420p.yuv</w:t>
      </w:r>
    </w:p>
    <w:p w:rsidR="00B77A4C" w:rsidRDefault="00B77A4C" w:rsidP="00DD2F02"/>
    <w:p w:rsidR="00CD648C" w:rsidRDefault="00930E57" w:rsidP="00DD2F02">
      <w:r>
        <w:rPr>
          <w:rFonts w:hint="eastAsia"/>
        </w:rPr>
        <w:t>参数说明：</w:t>
      </w:r>
    </w:p>
    <w:p w:rsidR="00930E57" w:rsidRDefault="00930E57" w:rsidP="00B77A4C">
      <w:pPr>
        <w:ind w:firstLineChars="200" w:firstLine="420"/>
      </w:pPr>
      <w:r>
        <w:t xml:space="preserve">s: </w:t>
      </w:r>
      <w:r>
        <w:rPr>
          <w:rFonts w:hint="eastAsia"/>
        </w:rPr>
        <w:t>分辨率（</w:t>
      </w:r>
      <w:r>
        <w:t>w*h</w:t>
      </w:r>
      <w:r>
        <w:rPr>
          <w:rFonts w:hint="eastAsia"/>
        </w:rPr>
        <w:t>）</w:t>
      </w:r>
    </w:p>
    <w:p w:rsidR="00CD648C" w:rsidRDefault="00930E57" w:rsidP="00B77A4C">
      <w:pPr>
        <w:ind w:firstLineChars="200" w:firstLine="420"/>
      </w:pPr>
      <w:r>
        <w:rPr>
          <w:rFonts w:hint="eastAsia"/>
        </w:rPr>
        <w:t>p</w:t>
      </w:r>
      <w:r>
        <w:t xml:space="preserve">ix_fmt: </w:t>
      </w:r>
      <w:r>
        <w:rPr>
          <w:rFonts w:hint="eastAsia"/>
        </w:rPr>
        <w:t>像素格式</w:t>
      </w:r>
      <w:r w:rsidR="008A676F">
        <w:rPr>
          <w:rFonts w:hint="eastAsia"/>
        </w:rPr>
        <w:t>yu</w:t>
      </w:r>
      <w:r w:rsidR="008A676F">
        <w:t>v420p</w:t>
      </w:r>
    </w:p>
    <w:p w:rsidR="00BE132B" w:rsidRDefault="00BE132B" w:rsidP="00DD2F02"/>
    <w:p w:rsidR="00090296" w:rsidRDefault="00090296" w:rsidP="00090296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n</w:t>
      </w:r>
      <w:r>
        <w:t>v12</w:t>
      </w:r>
    </w:p>
    <w:p w:rsidR="00090296" w:rsidRDefault="00090296" w:rsidP="00DD2F02"/>
    <w:p w:rsidR="00090296" w:rsidRDefault="00090296" w:rsidP="00090296">
      <w:r w:rsidRPr="00CD648C">
        <w:t xml:space="preserve">ffmpeg -i 0001.mp4 </w:t>
      </w:r>
      <w:r>
        <w:t>-</w:t>
      </w:r>
      <w:r>
        <w:rPr>
          <w:rFonts w:hint="eastAsia"/>
        </w:rPr>
        <w:t>s</w:t>
      </w:r>
      <w:r>
        <w:t xml:space="preserve"> 1920x1080 </w:t>
      </w:r>
      <w:r w:rsidRPr="00CD648C">
        <w:t xml:space="preserve">-pix_fmt </w:t>
      </w:r>
      <w:r w:rsidR="00C2655D">
        <w:t xml:space="preserve">nv12 </w:t>
      </w:r>
      <w:r w:rsidRPr="00CD648C">
        <w:t xml:space="preserve">-y </w:t>
      </w:r>
      <w:r w:rsidR="00FB1C69">
        <w:t>s</w:t>
      </w:r>
      <w:r w:rsidR="00C2655D">
        <w:t>nv12</w:t>
      </w:r>
      <w:r w:rsidRPr="00CD648C">
        <w:t>.yuv</w:t>
      </w:r>
    </w:p>
    <w:p w:rsidR="00090296" w:rsidRDefault="00090296" w:rsidP="00090296"/>
    <w:p w:rsidR="00090296" w:rsidRDefault="00090296" w:rsidP="00090296">
      <w:r>
        <w:rPr>
          <w:rFonts w:hint="eastAsia"/>
        </w:rPr>
        <w:t>参数说明：</w:t>
      </w:r>
    </w:p>
    <w:p w:rsidR="00090296" w:rsidRDefault="00090296" w:rsidP="00090296">
      <w:pPr>
        <w:ind w:firstLineChars="200" w:firstLine="420"/>
      </w:pPr>
      <w:r>
        <w:rPr>
          <w:rFonts w:hint="eastAsia"/>
        </w:rPr>
        <w:t>p</w:t>
      </w:r>
      <w:r>
        <w:t xml:space="preserve">ix_fmt: </w:t>
      </w:r>
      <w:r>
        <w:rPr>
          <w:rFonts w:hint="eastAsia"/>
        </w:rPr>
        <w:t>像素格式</w:t>
      </w:r>
      <w:r w:rsidR="008A676F">
        <w:rPr>
          <w:rFonts w:hint="eastAsia"/>
        </w:rPr>
        <w:t>n</w:t>
      </w:r>
      <w:r w:rsidR="008A676F">
        <w:t>v12</w:t>
      </w:r>
    </w:p>
    <w:p w:rsidR="00090296" w:rsidRDefault="00090296" w:rsidP="00DD2F02"/>
    <w:p w:rsidR="00BE132B" w:rsidRDefault="00BE132B" w:rsidP="00090296">
      <w:pPr>
        <w:pStyle w:val="2"/>
      </w:pPr>
      <w:bookmarkStart w:id="3" w:name="_Toc7511729"/>
      <w:r>
        <w:t xml:space="preserve">1.2 </w:t>
      </w:r>
      <w:r>
        <w:rPr>
          <w:rFonts w:hint="eastAsia"/>
        </w:rPr>
        <w:t>硬解</w:t>
      </w:r>
      <w:bookmarkEnd w:id="3"/>
    </w:p>
    <w:p w:rsidR="00162B96" w:rsidRPr="00162B96" w:rsidRDefault="00162B96" w:rsidP="00162B96"/>
    <w:p w:rsidR="00FB1C69" w:rsidRDefault="00FB1C69" w:rsidP="00FB1C69">
      <w:pPr>
        <w:pStyle w:val="a6"/>
        <w:numPr>
          <w:ilvl w:val="0"/>
          <w:numId w:val="17"/>
        </w:numPr>
        <w:ind w:firstLineChars="0"/>
      </w:pPr>
      <w:r>
        <w:t>yuv420P</w:t>
      </w:r>
    </w:p>
    <w:p w:rsidR="00FB1C69" w:rsidRDefault="00FB1C69" w:rsidP="00FB1C69"/>
    <w:p w:rsidR="00FB1C69" w:rsidRDefault="00FB1C69" w:rsidP="00FB1C69">
      <w:r w:rsidRPr="00CD648C">
        <w:t xml:space="preserve">ffmpeg </w:t>
      </w:r>
      <w:r>
        <w:t xml:space="preserve">-hwaccel dxva2 </w:t>
      </w:r>
      <w:r w:rsidRPr="00CD648C">
        <w:t xml:space="preserve">-i 0001.mp4 </w:t>
      </w:r>
      <w:r>
        <w:t>-</w:t>
      </w:r>
      <w:r>
        <w:rPr>
          <w:rFonts w:hint="eastAsia"/>
        </w:rPr>
        <w:t>s</w:t>
      </w:r>
      <w:r>
        <w:t xml:space="preserve"> 1920x1080 </w:t>
      </w:r>
      <w:r w:rsidRPr="00CD648C">
        <w:t xml:space="preserve">-pix_fmt yuv420p -y </w:t>
      </w:r>
      <w:r>
        <w:t>h</w:t>
      </w:r>
      <w:r w:rsidRPr="00CD648C">
        <w:t>yuv420p.yuv</w:t>
      </w:r>
    </w:p>
    <w:p w:rsidR="00FB1C69" w:rsidRDefault="00FB1C69" w:rsidP="00FB1C69">
      <w:r>
        <w:rPr>
          <w:rFonts w:hint="eastAsia"/>
        </w:rPr>
        <w:t>参数说明：</w:t>
      </w:r>
    </w:p>
    <w:p w:rsidR="007231B1" w:rsidRDefault="007231B1" w:rsidP="007231B1">
      <w:pPr>
        <w:ind w:firstLineChars="200" w:firstLine="420"/>
      </w:pPr>
      <w:r>
        <w:t xml:space="preserve">Hwaccel: </w:t>
      </w:r>
      <w:r>
        <w:rPr>
          <w:rFonts w:hint="eastAsia"/>
        </w:rPr>
        <w:t>对于</w:t>
      </w:r>
      <w:r>
        <w:rPr>
          <w:rFonts w:hint="eastAsia"/>
        </w:rPr>
        <w:t>h</w:t>
      </w:r>
      <w:r>
        <w:t>264</w:t>
      </w:r>
      <w:r>
        <w:rPr>
          <w:rFonts w:hint="eastAsia"/>
        </w:rPr>
        <w:t>支持</w:t>
      </w:r>
      <w:r w:rsidR="0088620E">
        <w:rPr>
          <w:rFonts w:hint="eastAsia"/>
        </w:rPr>
        <w:t>DXVA2/NVDEC</w:t>
      </w:r>
      <w:r w:rsidR="0088620E">
        <w:rPr>
          <w:rFonts w:hint="eastAsia"/>
        </w:rPr>
        <w:t>等</w:t>
      </w:r>
    </w:p>
    <w:p w:rsidR="00FB1C69" w:rsidRDefault="00FB1C69" w:rsidP="00FB1C69"/>
    <w:p w:rsidR="00C230F7" w:rsidRDefault="00C230F7" w:rsidP="00FB1C69">
      <w:r>
        <w:rPr>
          <w:rFonts w:hint="eastAsia"/>
        </w:rPr>
        <w:t>对于</w:t>
      </w:r>
      <w:r>
        <w:rPr>
          <w:rFonts w:hint="eastAsia"/>
        </w:rPr>
        <w:t>Intel</w:t>
      </w:r>
      <w:r>
        <w:rPr>
          <w:rFonts w:hint="eastAsia"/>
        </w:rPr>
        <w:t>，可以采用</w:t>
      </w:r>
      <w:r>
        <w:rPr>
          <w:rFonts w:hint="eastAsia"/>
        </w:rPr>
        <w:t>h</w:t>
      </w:r>
      <w:r>
        <w:t>264_qsv</w:t>
      </w:r>
      <w:r>
        <w:rPr>
          <w:rFonts w:hint="eastAsia"/>
        </w:rPr>
        <w:t>解码：</w:t>
      </w:r>
    </w:p>
    <w:p w:rsidR="00C230F7" w:rsidRDefault="007B0A65" w:rsidP="00FB1C69">
      <w:r w:rsidRPr="007B0A65">
        <w:t xml:space="preserve">ffmpeg  -i 0001.mp4  -vcodec h264_qsv  </w:t>
      </w:r>
      <w:r w:rsidR="00ED6264" w:rsidRPr="00CD648C">
        <w:t>-pix_fmt yuv420p</w:t>
      </w:r>
      <w:r w:rsidR="00ED6264" w:rsidRPr="007B0A65">
        <w:t xml:space="preserve"> </w:t>
      </w:r>
      <w:r w:rsidR="00ED6264">
        <w:t xml:space="preserve"> </w:t>
      </w:r>
      <w:r w:rsidRPr="007B0A65">
        <w:t>-y hnv12.yuv</w:t>
      </w:r>
    </w:p>
    <w:p w:rsidR="00C230F7" w:rsidRDefault="00C230F7" w:rsidP="00FB1C69"/>
    <w:p w:rsidR="00FB1C69" w:rsidRDefault="00FB1C69" w:rsidP="00FB1C69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n</w:t>
      </w:r>
      <w:r>
        <w:t>v12</w:t>
      </w:r>
    </w:p>
    <w:p w:rsidR="00FB1C69" w:rsidRDefault="00FB1C69" w:rsidP="00FB1C69"/>
    <w:p w:rsidR="00FB1C69" w:rsidRDefault="00FB1C69" w:rsidP="00FB1C69">
      <w:r w:rsidRPr="00CD648C">
        <w:t xml:space="preserve">ffmpeg </w:t>
      </w:r>
      <w:r>
        <w:t xml:space="preserve">-hwaccel dxva2 </w:t>
      </w:r>
      <w:r w:rsidRPr="00CD648C">
        <w:t xml:space="preserve">-i 0001.mp4 </w:t>
      </w:r>
      <w:r>
        <w:t>-</w:t>
      </w:r>
      <w:r>
        <w:rPr>
          <w:rFonts w:hint="eastAsia"/>
        </w:rPr>
        <w:t>s</w:t>
      </w:r>
      <w:r>
        <w:t xml:space="preserve"> 1920x1080 </w:t>
      </w:r>
      <w:r w:rsidRPr="00CD648C">
        <w:t xml:space="preserve">-pix_fmt </w:t>
      </w:r>
      <w:r>
        <w:t xml:space="preserve">nv12 </w:t>
      </w:r>
      <w:r w:rsidRPr="00CD648C">
        <w:t xml:space="preserve">-y </w:t>
      </w:r>
      <w:r>
        <w:t>hnv12</w:t>
      </w:r>
      <w:r w:rsidRPr="00CD648C">
        <w:t>.yuv</w:t>
      </w:r>
    </w:p>
    <w:p w:rsidR="00BE132B" w:rsidRDefault="00BE132B" w:rsidP="00DD2F02"/>
    <w:p w:rsidR="00ED6264" w:rsidRDefault="00ED6264" w:rsidP="00ED6264">
      <w:r>
        <w:rPr>
          <w:rFonts w:hint="eastAsia"/>
        </w:rPr>
        <w:t>对于</w:t>
      </w:r>
      <w:r>
        <w:rPr>
          <w:rFonts w:hint="eastAsia"/>
        </w:rPr>
        <w:t>Intel</w:t>
      </w:r>
      <w:r>
        <w:rPr>
          <w:rFonts w:hint="eastAsia"/>
        </w:rPr>
        <w:t>，可以采用</w:t>
      </w:r>
      <w:r>
        <w:rPr>
          <w:rFonts w:hint="eastAsia"/>
        </w:rPr>
        <w:t>h</w:t>
      </w:r>
      <w:r>
        <w:t>264_qsv</w:t>
      </w:r>
      <w:r>
        <w:rPr>
          <w:rFonts w:hint="eastAsia"/>
        </w:rPr>
        <w:t>解码：</w:t>
      </w:r>
    </w:p>
    <w:p w:rsidR="00ED6264" w:rsidRDefault="00ED6264" w:rsidP="00ED6264">
      <w:r w:rsidRPr="007B0A65">
        <w:t xml:space="preserve">ffmpeg </w:t>
      </w:r>
      <w:r>
        <w:t xml:space="preserve"> -i 0001.mp4  -vcodec h264_qsv </w:t>
      </w:r>
      <w:r w:rsidRPr="007B0A65">
        <w:t>-y hnv12.yuv</w:t>
      </w:r>
    </w:p>
    <w:p w:rsidR="00ED6264" w:rsidRDefault="00ED6264" w:rsidP="00DD2F02"/>
    <w:p w:rsidR="00E31A6E" w:rsidRDefault="00E31A6E" w:rsidP="00E31A6E">
      <w:pPr>
        <w:pStyle w:val="2"/>
      </w:pPr>
      <w:bookmarkStart w:id="4" w:name="_Toc5975932"/>
      <w:bookmarkStart w:id="5" w:name="_Toc7511730"/>
      <w:r>
        <w:lastRenderedPageBreak/>
        <w:t xml:space="preserve">1.3 </w:t>
      </w:r>
      <w:r>
        <w:rPr>
          <w:rFonts w:hint="eastAsia"/>
        </w:rPr>
        <w:t>视频采集</w:t>
      </w:r>
      <w:bookmarkEnd w:id="4"/>
      <w:bookmarkEnd w:id="5"/>
    </w:p>
    <w:p w:rsidR="00E31A6E" w:rsidRDefault="00E31A6E" w:rsidP="00E31A6E">
      <w:pPr>
        <w:pStyle w:val="3"/>
      </w:pPr>
      <w:bookmarkStart w:id="6" w:name="_Toc5975933"/>
      <w:bookmarkStart w:id="7" w:name="_Toc7511731"/>
      <w:r>
        <w:t>1.3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摄像头采集</w:t>
      </w:r>
      <w:bookmarkEnd w:id="6"/>
      <w:bookmarkEnd w:id="7"/>
    </w:p>
    <w:p w:rsidR="00E31A6E" w:rsidRDefault="00E31A6E" w:rsidP="00E31A6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采集设备</w:t>
      </w:r>
      <w:r w:rsidR="00D558D2">
        <w:rPr>
          <w:rFonts w:hint="eastAsia"/>
        </w:rPr>
        <w:t>列表</w:t>
      </w:r>
    </w:p>
    <w:p w:rsidR="001D2CFB" w:rsidRDefault="001D2CFB" w:rsidP="00E31A6E">
      <w:pPr>
        <w:ind w:firstLineChars="200" w:firstLine="420"/>
      </w:pPr>
    </w:p>
    <w:p w:rsidR="00E31A6E" w:rsidRPr="00F33531" w:rsidRDefault="00E31A6E" w:rsidP="00E31A6E">
      <w:pPr>
        <w:ind w:firstLineChars="200" w:firstLine="420"/>
      </w:pPr>
      <w:r w:rsidRPr="00F33531">
        <w:t>ffmpeg -list_devices true -f dshow -i dummy</w:t>
      </w:r>
    </w:p>
    <w:p w:rsidR="00E31A6E" w:rsidRDefault="00E31A6E" w:rsidP="00E31A6E"/>
    <w:p w:rsidR="00E31A6E" w:rsidRDefault="00E31A6E" w:rsidP="00E31A6E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采集摄像头</w:t>
      </w:r>
    </w:p>
    <w:p w:rsidR="00E31A6E" w:rsidRDefault="00E31A6E" w:rsidP="00E31A6E"/>
    <w:p w:rsidR="00E31A6E" w:rsidRPr="00C96EF9" w:rsidRDefault="00E31A6E" w:rsidP="00E31A6E">
      <w:r w:rsidRPr="00C96EF9">
        <w:t>ffmpeg -f dshow -i video="Integrated Camera" -vcodec libx264</w:t>
      </w:r>
      <w:r>
        <w:t xml:space="preserve"> –</w:t>
      </w:r>
      <w:r>
        <w:rPr>
          <w:rFonts w:hint="eastAsia"/>
        </w:rPr>
        <w:t>y</w:t>
      </w:r>
      <w:r>
        <w:t xml:space="preserve"> cap.mp4</w:t>
      </w:r>
    </w:p>
    <w:p w:rsidR="00E31A6E" w:rsidRPr="00C96EF9" w:rsidRDefault="00E31A6E" w:rsidP="00E31A6E"/>
    <w:p w:rsidR="00E31A6E" w:rsidRPr="00C96EF9" w:rsidRDefault="00E31A6E" w:rsidP="00E31A6E">
      <w:r w:rsidRPr="00C96EF9">
        <w:t xml:space="preserve">ffmpeg -f dshow -i video="Integrated Camera" -vcodec libx264 </w:t>
      </w:r>
      <w:r>
        <w:t xml:space="preserve">–s 640x480 </w:t>
      </w:r>
      <w:r w:rsidRPr="00C96EF9">
        <w:t>-preset:v fast -tune:v zerolatency -f h264 udp://233.233.233.223:6666</w:t>
      </w:r>
      <w:r>
        <w:t>8</w:t>
      </w:r>
    </w:p>
    <w:p w:rsidR="00E31A6E" w:rsidRDefault="00E31A6E" w:rsidP="00E31A6E"/>
    <w:p w:rsidR="00E31A6E" w:rsidRPr="00F73315" w:rsidRDefault="00E31A6E" w:rsidP="00E31A6E">
      <w:pPr>
        <w:pStyle w:val="3"/>
      </w:pPr>
      <w:bookmarkStart w:id="8" w:name="_Toc5975934"/>
      <w:bookmarkStart w:id="9" w:name="_Toc7511732"/>
      <w:r>
        <w:t xml:space="preserve">1.3.2 </w:t>
      </w:r>
      <w:r w:rsidRPr="00F73315">
        <w:rPr>
          <w:rFonts w:hint="eastAsia"/>
        </w:rPr>
        <w:t>屏幕录制</w:t>
      </w:r>
      <w:bookmarkEnd w:id="8"/>
      <w:bookmarkEnd w:id="9"/>
    </w:p>
    <w:p w:rsidR="00E31A6E" w:rsidRDefault="00E31A6E" w:rsidP="00E31A6E">
      <w:r w:rsidRPr="00F73315">
        <w:rPr>
          <w:rFonts w:hint="eastAsia"/>
        </w:rPr>
        <w:t>在</w:t>
      </w:r>
      <w:r w:rsidRPr="00F73315">
        <w:rPr>
          <w:rFonts w:hint="eastAsia"/>
        </w:rPr>
        <w:t>Windows</w:t>
      </w:r>
      <w:r w:rsidRPr="00F73315">
        <w:rPr>
          <w:rFonts w:hint="eastAsia"/>
        </w:rPr>
        <w:t>平台下，</w:t>
      </w:r>
      <w:r>
        <w:rPr>
          <w:rFonts w:hint="eastAsia"/>
        </w:rPr>
        <w:t>有两种录屏方式，一种</w:t>
      </w:r>
      <w:r w:rsidRPr="00F73315">
        <w:rPr>
          <w:rFonts w:hint="eastAsia"/>
        </w:rPr>
        <w:t>使用</w:t>
      </w:r>
      <w:r w:rsidRPr="00F73315">
        <w:rPr>
          <w:rFonts w:hint="eastAsia"/>
        </w:rPr>
        <w:t>dshow</w:t>
      </w:r>
      <w:r w:rsidRPr="00F73315">
        <w:rPr>
          <w:rFonts w:hint="eastAsia"/>
        </w:rPr>
        <w:t>录屏</w:t>
      </w:r>
      <w:r>
        <w:rPr>
          <w:rFonts w:hint="eastAsia"/>
        </w:rPr>
        <w:t>但需注册</w:t>
      </w:r>
      <w:r w:rsidRPr="00F73315">
        <w:rPr>
          <w:rFonts w:hint="eastAsia"/>
        </w:rPr>
        <w:t>screen-capture-recorder</w:t>
      </w:r>
      <w:r>
        <w:rPr>
          <w:rFonts w:hint="eastAsia"/>
        </w:rPr>
        <w:t>；一种是</w:t>
      </w:r>
      <w:r>
        <w:rPr>
          <w:rFonts w:hint="eastAsia"/>
        </w:rPr>
        <w:t>gdi</w:t>
      </w:r>
      <w:r>
        <w:t>grab.</w:t>
      </w:r>
    </w:p>
    <w:p w:rsidR="00E31A6E" w:rsidRPr="00F73315" w:rsidRDefault="00E31A6E" w:rsidP="00E31A6E"/>
    <w:p w:rsidR="00E31A6E" w:rsidRPr="00F73315" w:rsidRDefault="00E31A6E" w:rsidP="00E31A6E">
      <w:pPr>
        <w:pStyle w:val="a6"/>
        <w:numPr>
          <w:ilvl w:val="0"/>
          <w:numId w:val="3"/>
        </w:numPr>
        <w:ind w:firstLineChars="0"/>
      </w:pPr>
      <w:r w:rsidRPr="00F73315">
        <w:t>D</w:t>
      </w:r>
      <w:r w:rsidRPr="00F73315">
        <w:rPr>
          <w:rFonts w:hint="eastAsia"/>
        </w:rPr>
        <w:t>show</w:t>
      </w:r>
      <w:r>
        <w:t>:</w:t>
      </w:r>
    </w:p>
    <w:p w:rsidR="00E31A6E" w:rsidRDefault="00E31A6E" w:rsidP="00E31A6E">
      <w:r w:rsidRPr="00F73315">
        <w:t xml:space="preserve">ffmpeg -f dshow -i video="screen-capture-recorder" -r </w:t>
      </w:r>
      <w:r>
        <w:t>2</w:t>
      </w:r>
      <w:r w:rsidRPr="00F73315">
        <w:t>5</w:t>
      </w:r>
      <w:r>
        <w:t xml:space="preserve"> -vcodec libx264 -preset:v </w:t>
      </w:r>
      <w:r w:rsidRPr="00F73315">
        <w:t xml:space="preserve">fast -tune:v zerolatency </w:t>
      </w:r>
      <w:r>
        <w:t xml:space="preserve"> dshow.mp4</w:t>
      </w:r>
    </w:p>
    <w:p w:rsidR="00E31A6E" w:rsidRPr="00F73315" w:rsidRDefault="00E31A6E" w:rsidP="00E31A6E"/>
    <w:p w:rsidR="00E31A6E" w:rsidRPr="00F73315" w:rsidRDefault="00E31A6E" w:rsidP="00E31A6E">
      <w:pPr>
        <w:pStyle w:val="a6"/>
        <w:numPr>
          <w:ilvl w:val="0"/>
          <w:numId w:val="3"/>
        </w:numPr>
        <w:ind w:firstLineChars="0"/>
      </w:pPr>
      <w:r w:rsidRPr="00F73315">
        <w:rPr>
          <w:rFonts w:hint="eastAsia"/>
        </w:rPr>
        <w:t>gdigrab</w:t>
      </w:r>
    </w:p>
    <w:p w:rsidR="00E31A6E" w:rsidRPr="00F73315" w:rsidRDefault="00E31A6E" w:rsidP="00E31A6E">
      <w:r w:rsidRPr="00F73315">
        <w:rPr>
          <w:rFonts w:hint="eastAsia"/>
        </w:rPr>
        <w:t>gdigrab</w:t>
      </w:r>
      <w:r w:rsidRPr="00F73315">
        <w:rPr>
          <w:rFonts w:hint="eastAsia"/>
        </w:rPr>
        <w:t>是基于</w:t>
      </w:r>
      <w:r w:rsidRPr="00F73315">
        <w:rPr>
          <w:rFonts w:hint="eastAsia"/>
        </w:rPr>
        <w:t>GDI</w:t>
      </w:r>
      <w:r w:rsidRPr="00F73315">
        <w:rPr>
          <w:rFonts w:hint="eastAsia"/>
        </w:rPr>
        <w:t>的抓屏设备，用于抓取屏幕</w:t>
      </w:r>
      <w:r>
        <w:rPr>
          <w:rFonts w:hint="eastAsia"/>
        </w:rPr>
        <w:t>的</w:t>
      </w:r>
      <w:r w:rsidRPr="00F73315">
        <w:rPr>
          <w:rFonts w:hint="eastAsia"/>
        </w:rPr>
        <w:t>区域。通过设定不同的输入</w:t>
      </w:r>
      <w:r>
        <w:rPr>
          <w:rFonts w:hint="eastAsia"/>
        </w:rPr>
        <w:t>情况</w:t>
      </w:r>
      <w:r w:rsidRPr="00F73315">
        <w:rPr>
          <w:rFonts w:hint="eastAsia"/>
        </w:rPr>
        <w:t>，支持两种方式的屏幕抓取：</w:t>
      </w:r>
    </w:p>
    <w:p w:rsidR="00E31A6E" w:rsidRPr="00F73315" w:rsidRDefault="00E31A6E" w:rsidP="00E31A6E">
      <w:r w:rsidRPr="00F73315">
        <w:rPr>
          <w:rFonts w:hint="eastAsia"/>
        </w:rPr>
        <w:t>（</w:t>
      </w:r>
      <w:r w:rsidRPr="00F73315">
        <w:rPr>
          <w:rFonts w:hint="eastAsia"/>
        </w:rPr>
        <w:t>1</w:t>
      </w:r>
      <w:r w:rsidRPr="00F73315">
        <w:rPr>
          <w:rFonts w:hint="eastAsia"/>
        </w:rPr>
        <w:t>）“</w:t>
      </w:r>
      <w:r w:rsidRPr="00F73315">
        <w:rPr>
          <w:rFonts w:hint="eastAsia"/>
        </w:rPr>
        <w:t>desktop</w:t>
      </w:r>
      <w:r>
        <w:rPr>
          <w:rFonts w:hint="eastAsia"/>
        </w:rPr>
        <w:t>”：全屏抓取</w:t>
      </w:r>
      <w:r w:rsidRPr="00F73315">
        <w:rPr>
          <w:rFonts w:hint="eastAsia"/>
        </w:rPr>
        <w:t>。</w:t>
      </w:r>
    </w:p>
    <w:p w:rsidR="00E31A6E" w:rsidRPr="00F73315" w:rsidRDefault="00E31A6E" w:rsidP="00E31A6E">
      <w:r w:rsidRPr="00F73315">
        <w:rPr>
          <w:rFonts w:hint="eastAsia"/>
        </w:rPr>
        <w:t>（</w:t>
      </w:r>
      <w:r w:rsidRPr="00F73315">
        <w:rPr>
          <w:rFonts w:hint="eastAsia"/>
        </w:rPr>
        <w:t>2</w:t>
      </w:r>
      <w:r w:rsidRPr="00F73315">
        <w:rPr>
          <w:rFonts w:hint="eastAsia"/>
        </w:rPr>
        <w:t>）“</w:t>
      </w:r>
      <w:r w:rsidRPr="00F73315">
        <w:rPr>
          <w:rFonts w:hint="eastAsia"/>
        </w:rPr>
        <w:t>title={</w:t>
      </w:r>
      <w:r w:rsidRPr="00F73315">
        <w:rPr>
          <w:rFonts w:hint="eastAsia"/>
        </w:rPr>
        <w:t>窗口名称</w:t>
      </w:r>
      <w:r w:rsidRPr="00F73315">
        <w:rPr>
          <w:rFonts w:hint="eastAsia"/>
        </w:rPr>
        <w:t>}</w:t>
      </w:r>
      <w:r w:rsidRPr="00F73315">
        <w:rPr>
          <w:rFonts w:hint="eastAsia"/>
        </w:rPr>
        <w:t>”：抓取屏幕中</w:t>
      </w:r>
      <w:r>
        <w:rPr>
          <w:rFonts w:hint="eastAsia"/>
        </w:rPr>
        <w:t>某</w:t>
      </w:r>
      <w:r w:rsidRPr="00F73315">
        <w:rPr>
          <w:rFonts w:hint="eastAsia"/>
        </w:rPr>
        <w:t>一个窗口。</w:t>
      </w:r>
    </w:p>
    <w:p w:rsidR="00E31A6E" w:rsidRDefault="00E31A6E" w:rsidP="00E31A6E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31A6E" w:rsidTr="00516421">
        <w:tc>
          <w:tcPr>
            <w:tcW w:w="4148" w:type="dxa"/>
          </w:tcPr>
          <w:p w:rsidR="00E31A6E" w:rsidRDefault="00E31A6E" w:rsidP="00516421">
            <w:r>
              <w:rPr>
                <w:rFonts w:hint="eastAsia"/>
              </w:rPr>
              <w:t>参数</w:t>
            </w:r>
          </w:p>
        </w:tc>
        <w:tc>
          <w:tcPr>
            <w:tcW w:w="4148" w:type="dxa"/>
          </w:tcPr>
          <w:p w:rsidR="00E31A6E" w:rsidRDefault="00E31A6E" w:rsidP="00516421">
            <w:r>
              <w:rPr>
                <w:rFonts w:hint="eastAsia"/>
              </w:rPr>
              <w:t>说明</w:t>
            </w:r>
          </w:p>
        </w:tc>
      </w:tr>
      <w:tr w:rsidR="00E31A6E" w:rsidTr="00516421">
        <w:tc>
          <w:tcPr>
            <w:tcW w:w="4148" w:type="dxa"/>
          </w:tcPr>
          <w:p w:rsidR="00E31A6E" w:rsidRDefault="00E31A6E" w:rsidP="00516421">
            <w:r>
              <w:rPr>
                <w:rFonts w:hint="eastAsia"/>
              </w:rPr>
              <w:t>f</w:t>
            </w:r>
            <w:r>
              <w:t>ramerate</w:t>
            </w:r>
          </w:p>
        </w:tc>
        <w:tc>
          <w:tcPr>
            <w:tcW w:w="4148" w:type="dxa"/>
          </w:tcPr>
          <w:p w:rsidR="00E31A6E" w:rsidRDefault="00E31A6E" w:rsidP="00516421">
            <w:r>
              <w:rPr>
                <w:rFonts w:hint="eastAsia"/>
              </w:rPr>
              <w:t>视频帧率</w:t>
            </w:r>
          </w:p>
        </w:tc>
      </w:tr>
      <w:tr w:rsidR="00E31A6E" w:rsidTr="00516421">
        <w:tc>
          <w:tcPr>
            <w:tcW w:w="4148" w:type="dxa"/>
          </w:tcPr>
          <w:p w:rsidR="00E31A6E" w:rsidRDefault="00E31A6E" w:rsidP="00516421">
            <w:r>
              <w:t>Video_size</w:t>
            </w:r>
          </w:p>
        </w:tc>
        <w:tc>
          <w:tcPr>
            <w:tcW w:w="4148" w:type="dxa"/>
          </w:tcPr>
          <w:p w:rsidR="00E31A6E" w:rsidRDefault="00E31A6E" w:rsidP="00516421">
            <w:r>
              <w:rPr>
                <w:rFonts w:hint="eastAsia"/>
              </w:rPr>
              <w:t>视频大小</w:t>
            </w:r>
          </w:p>
        </w:tc>
      </w:tr>
      <w:tr w:rsidR="00E31A6E" w:rsidTr="00516421">
        <w:tc>
          <w:tcPr>
            <w:tcW w:w="4148" w:type="dxa"/>
          </w:tcPr>
          <w:p w:rsidR="00E31A6E" w:rsidRDefault="00E31A6E" w:rsidP="00516421">
            <w:r>
              <w:t>Offset_x</w:t>
            </w:r>
          </w:p>
        </w:tc>
        <w:tc>
          <w:tcPr>
            <w:tcW w:w="4148" w:type="dxa"/>
          </w:tcPr>
          <w:p w:rsidR="00E31A6E" w:rsidRDefault="00E31A6E" w:rsidP="00516421">
            <w:r>
              <w:t>X</w:t>
            </w:r>
            <w:r>
              <w:rPr>
                <w:rFonts w:hint="eastAsia"/>
              </w:rPr>
              <w:t>坐标</w:t>
            </w:r>
          </w:p>
        </w:tc>
      </w:tr>
      <w:tr w:rsidR="00E31A6E" w:rsidTr="00516421">
        <w:tc>
          <w:tcPr>
            <w:tcW w:w="4148" w:type="dxa"/>
          </w:tcPr>
          <w:p w:rsidR="00E31A6E" w:rsidRDefault="00E31A6E" w:rsidP="00516421">
            <w:r>
              <w:t>Offset_y</w:t>
            </w:r>
          </w:p>
        </w:tc>
        <w:tc>
          <w:tcPr>
            <w:tcW w:w="4148" w:type="dxa"/>
          </w:tcPr>
          <w:p w:rsidR="00E31A6E" w:rsidRDefault="00E31A6E" w:rsidP="00516421">
            <w:r>
              <w:t>Y</w:t>
            </w:r>
            <w:r>
              <w:rPr>
                <w:rFonts w:hint="eastAsia"/>
              </w:rPr>
              <w:t>坐标</w:t>
            </w:r>
          </w:p>
        </w:tc>
      </w:tr>
    </w:tbl>
    <w:p w:rsidR="00E31A6E" w:rsidRDefault="00E31A6E" w:rsidP="00E31A6E"/>
    <w:p w:rsidR="00E31A6E" w:rsidRPr="00F73315" w:rsidRDefault="00E31A6E" w:rsidP="00E31A6E">
      <w:r w:rsidRPr="00F73315">
        <w:t>ffmpeg -f gdigrab -i desktop out.</w:t>
      </w:r>
      <w:r>
        <w:t>mp4</w:t>
      </w:r>
    </w:p>
    <w:p w:rsidR="00E31A6E" w:rsidRPr="00F73315" w:rsidRDefault="00E31A6E" w:rsidP="00E31A6E"/>
    <w:p w:rsidR="00E31A6E" w:rsidRPr="00F73315" w:rsidRDefault="00E31A6E" w:rsidP="00E31A6E">
      <w:r w:rsidRPr="00F73315">
        <w:t xml:space="preserve">ffmpeg -f gdigrab -framerate </w:t>
      </w:r>
      <w:r>
        <w:t>2</w:t>
      </w:r>
      <w:r w:rsidRPr="00F73315">
        <w:t>5 -offset_x 10 -offset_y 20 -video_size 640x480 -i desktop out.</w:t>
      </w:r>
      <w:r>
        <w:t>mp4</w:t>
      </w:r>
    </w:p>
    <w:p w:rsidR="00E31A6E" w:rsidRPr="005A49BF" w:rsidRDefault="00E31A6E" w:rsidP="00E31A6E"/>
    <w:p w:rsidR="00E31A6E" w:rsidRDefault="00E31A6E" w:rsidP="00E31A6E">
      <w:r>
        <w:t>ffmpeg -re -f gdigrab -i desktop -vcodec libx264 -s 1920*1080 -r 60 -g 3000 -pix_fmt yuv420p -</w:t>
      </w:r>
      <w:r>
        <w:lastRenderedPageBreak/>
        <w:t>tune:v zerolatency -f rtp -y rtp://127.0.0.1:56782&gt; rtp.sdp</w:t>
      </w:r>
    </w:p>
    <w:p w:rsidR="00E31A6E" w:rsidRPr="00E31A6E" w:rsidRDefault="00E31A6E" w:rsidP="00DD2F02"/>
    <w:p w:rsidR="0088220D" w:rsidRPr="00A37C74" w:rsidRDefault="00293D3D" w:rsidP="00B237BD">
      <w:pPr>
        <w:pStyle w:val="1"/>
      </w:pPr>
      <w:bookmarkStart w:id="10" w:name="_Toc7511733"/>
      <w:r>
        <w:rPr>
          <w:rFonts w:hint="eastAsia"/>
        </w:rPr>
        <w:t>二</w:t>
      </w:r>
      <w:r w:rsidR="00E06307">
        <w:rPr>
          <w:rFonts w:hint="eastAsia"/>
        </w:rPr>
        <w:t xml:space="preserve"> </w:t>
      </w:r>
      <w:r>
        <w:rPr>
          <w:rFonts w:hint="eastAsia"/>
        </w:rPr>
        <w:t>解码</w:t>
      </w:r>
      <w:r w:rsidR="004E0EE2">
        <w:rPr>
          <w:rFonts w:hint="eastAsia"/>
        </w:rPr>
        <w:t>结构</w:t>
      </w:r>
      <w:bookmarkEnd w:id="10"/>
    </w:p>
    <w:p w:rsidR="00884679" w:rsidRDefault="00293D3D" w:rsidP="001C708B">
      <w:pPr>
        <w:pStyle w:val="2"/>
      </w:pPr>
      <w:bookmarkStart w:id="11" w:name="_Toc7511734"/>
      <w:r>
        <w:rPr>
          <w:rFonts w:hint="eastAsia"/>
        </w:rPr>
        <w:t>2.</w:t>
      </w:r>
      <w:r w:rsidR="00B237BD">
        <w:rPr>
          <w:rFonts w:hint="eastAsia"/>
        </w:rPr>
        <w:t>1</w:t>
      </w:r>
      <w:r w:rsidR="002E6650">
        <w:rPr>
          <w:rFonts w:hint="eastAsia"/>
        </w:rPr>
        <w:t xml:space="preserve"> </w:t>
      </w:r>
      <w:r>
        <w:rPr>
          <w:rFonts w:hint="eastAsia"/>
        </w:rPr>
        <w:t>解</w:t>
      </w:r>
      <w:r w:rsidR="002E6650">
        <w:rPr>
          <w:rFonts w:hint="eastAsia"/>
        </w:rPr>
        <w:t>码</w:t>
      </w:r>
      <w:r w:rsidR="002E6650">
        <w:rPr>
          <w:rFonts w:hint="eastAsia"/>
        </w:rPr>
        <w:t>API</w:t>
      </w:r>
      <w:bookmarkEnd w:id="11"/>
    </w:p>
    <w:p w:rsidR="00884679" w:rsidRPr="00960990" w:rsidRDefault="00884679" w:rsidP="00A37C74">
      <w:pPr>
        <w:rPr>
          <w:rFonts w:asciiTheme="minorEastAsia" w:hAnsiTheme="minorEastAsia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find_</w:t>
      </w:r>
      <w:r w:rsidR="009B6DD4">
        <w:rPr>
          <w:rFonts w:asciiTheme="minorEastAsia" w:hAnsiTheme="minorEastAsia"/>
          <w:szCs w:val="21"/>
        </w:rPr>
        <w:t>de</w:t>
      </w:r>
      <w:r w:rsidRPr="004F31CC">
        <w:rPr>
          <w:rFonts w:asciiTheme="minorEastAsia" w:hAnsiTheme="minorEastAsia"/>
          <w:szCs w:val="21"/>
        </w:rPr>
        <w:t>coder_by_name</w:t>
      </w:r>
    </w:p>
    <w:p w:rsidR="00420514" w:rsidRPr="00CF17D0" w:rsidRDefault="00420514" w:rsidP="00CF17D0">
      <w:r w:rsidRPr="00CF17D0">
        <w:t>AVCodec *avcodec_find_</w:t>
      </w:r>
      <w:r w:rsidR="009B6DD4" w:rsidRPr="00CF17D0">
        <w:t>de</w:t>
      </w:r>
      <w:r w:rsidRPr="00CF17D0">
        <w:t>coder_by_name(const char *name);</w:t>
      </w:r>
    </w:p>
    <w:p w:rsidR="00920FF2" w:rsidRDefault="00FC35B3" w:rsidP="00CF17D0">
      <w:r>
        <w:rPr>
          <w:rFonts w:hint="eastAsia"/>
        </w:rPr>
        <w:t>功能：</w:t>
      </w:r>
      <w:r w:rsidR="00420514" w:rsidRPr="00CF17D0">
        <w:rPr>
          <w:rFonts w:hint="eastAsia"/>
        </w:rPr>
        <w:t>通过</w:t>
      </w:r>
      <w:r w:rsidR="009B6DD4" w:rsidRPr="00CF17D0">
        <w:rPr>
          <w:rFonts w:hint="eastAsia"/>
        </w:rPr>
        <w:t>解</w:t>
      </w:r>
      <w:r w:rsidR="00420514" w:rsidRPr="00CF17D0">
        <w:rPr>
          <w:rFonts w:hint="eastAsia"/>
        </w:rPr>
        <w:t>码器名查找</w:t>
      </w:r>
      <w:r w:rsidR="00420514" w:rsidRPr="00CF17D0">
        <w:rPr>
          <w:rFonts w:hint="eastAsia"/>
        </w:rPr>
        <w:t>AVCodec</w:t>
      </w:r>
      <w:r w:rsidR="00920FF2">
        <w:rPr>
          <w:rFonts w:hint="eastAsia"/>
        </w:rPr>
        <w:t>；</w:t>
      </w:r>
    </w:p>
    <w:p w:rsidR="00FC35B3" w:rsidRDefault="00FC35B3" w:rsidP="00CF17D0">
      <w:r>
        <w:rPr>
          <w:rFonts w:hint="eastAsia"/>
        </w:rPr>
        <w:t>参数：</w:t>
      </w:r>
    </w:p>
    <w:p w:rsidR="00FC35B3" w:rsidRDefault="00FC35B3" w:rsidP="00FC35B3">
      <w:pPr>
        <w:ind w:firstLineChars="250" w:firstLine="525"/>
      </w:pPr>
      <w:r>
        <w:t>N</w:t>
      </w:r>
      <w:r>
        <w:rPr>
          <w:rFonts w:hint="eastAsia"/>
        </w:rPr>
        <w:t>ame</w:t>
      </w:r>
      <w:r>
        <w:t xml:space="preserve">: </w:t>
      </w:r>
      <w:r>
        <w:rPr>
          <w:rFonts w:hint="eastAsia"/>
        </w:rPr>
        <w:t>解码器名，比如</w:t>
      </w:r>
      <w:r>
        <w:rPr>
          <w:rFonts w:hint="eastAsia"/>
        </w:rPr>
        <w:t>h</w:t>
      </w:r>
      <w:r>
        <w:t>264/h264_qsv</w:t>
      </w:r>
    </w:p>
    <w:p w:rsidR="00920FF2" w:rsidRDefault="00920FF2" w:rsidP="00CF17D0"/>
    <w:p w:rsidR="009B6DD4" w:rsidRPr="00CF17D0" w:rsidRDefault="00920FF2" w:rsidP="00CF17D0">
      <w:r w:rsidRPr="00CF17D0">
        <w:t xml:space="preserve"> </w:t>
      </w:r>
      <w:r w:rsidR="009B6DD4" w:rsidRPr="00CF17D0">
        <w:t>AVCodec *avcodec_find_decoder(enum AVCodecID id);</w:t>
      </w:r>
    </w:p>
    <w:p w:rsidR="009B6DD4" w:rsidRDefault="009B6DD4" w:rsidP="00474EA5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:rsidR="00920FF2" w:rsidRPr="00920FF2" w:rsidRDefault="00920FF2" w:rsidP="005961C4">
      <w:pPr>
        <w:pStyle w:val="a6"/>
        <w:numPr>
          <w:ilvl w:val="0"/>
          <w:numId w:val="19"/>
        </w:numPr>
        <w:ind w:firstLineChars="0"/>
      </w:pPr>
      <w:r w:rsidRPr="00CF17D0">
        <w:rPr>
          <w:rFonts w:hint="eastAsia"/>
        </w:rPr>
        <w:t>比如</w:t>
      </w:r>
      <w:r w:rsidRPr="00CF17D0">
        <w:t>h264</w:t>
      </w:r>
      <w:r w:rsidRPr="00CF17D0">
        <w:rPr>
          <w:rFonts w:hint="eastAsia"/>
        </w:rPr>
        <w:t>查找</w:t>
      </w:r>
      <w:r w:rsidRPr="00CF17D0">
        <w:t>ff_h264_decoder</w:t>
      </w:r>
      <w:r>
        <w:t>：</w:t>
      </w:r>
    </w:p>
    <w:p w:rsidR="00912720" w:rsidRDefault="00912720" w:rsidP="009B6DD4">
      <w:pPr>
        <w:rPr>
          <w:rFonts w:asciiTheme="minorEastAsia" w:hAnsiTheme="minorEastAsia"/>
          <w:szCs w:val="21"/>
        </w:rPr>
      </w:pP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AVCodec ff_h264_decoder = {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name                  = "</w:t>
      </w:r>
      <w:r w:rsidRPr="00912720">
        <w:rPr>
          <w:rFonts w:asciiTheme="minorEastAsia" w:hAnsiTheme="minorEastAsia"/>
          <w:color w:val="FF0000"/>
          <w:szCs w:val="21"/>
        </w:rPr>
        <w:t>h264</w:t>
      </w:r>
      <w:r w:rsidRPr="005961C4">
        <w:rPr>
          <w:rFonts w:asciiTheme="minorEastAsia" w:hAnsiTheme="minorEastAsia"/>
          <w:szCs w:val="21"/>
        </w:rPr>
        <w:t>",</w:t>
      </w:r>
    </w:p>
    <w:p w:rsidR="009B6DD4" w:rsidRPr="005961C4" w:rsidRDefault="00CF17D0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long_name = NULL_IF_CONFIG_SMALL("H.264/AVC/MPEG-4 AVC/</w:t>
      </w:r>
      <w:r w:rsidR="009B6DD4" w:rsidRPr="005961C4">
        <w:rPr>
          <w:rFonts w:asciiTheme="minorEastAsia" w:hAnsiTheme="minorEastAsia"/>
          <w:szCs w:val="21"/>
        </w:rPr>
        <w:t>MPEG-4 part 10"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type                  = AVMEDIA_TYPE_VIDEO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id                    = AV_CODEC_ID_H264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priv_data_size        = sizeof(H264Context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init                  = h264_decode_init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close                 = h264_decode_end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decode                = h264_decode_frame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capabilities  = /*AV_CODEC_CAP_DRAW_HORIZ_BAND |*/ AV_CODEC_CAP_DR1 |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AV_CODEC_CAP_DELAY | AV_CODEC_CAP_SLICE_THREADS |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AV_CODEC_CAP_FRAME_THREADS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.hw_configs        = (const AVCodecHWConfigInternal*[]) {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DXVA2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DXVA2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D3D11VA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D3D11VA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D3D11VA2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D3D11VA2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NVDEC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NVDEC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lastRenderedPageBreak/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VAAPI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VAAPI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VDPAU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VDPAU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if CONFIG_H264_VIDEOTOOLBOX_HWACCE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HWACCEL_VIDEOTOOLBOX(h264),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#endif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    NULL</w:t>
      </w:r>
    </w:p>
    <w:p w:rsidR="009B6DD4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                          },</w:t>
      </w:r>
    </w:p>
    <w:p w:rsidR="009B6DD4" w:rsidRPr="005961C4" w:rsidRDefault="00912720" w:rsidP="009B6DD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</w:t>
      </w:r>
      <w:r w:rsidR="00CF17D0" w:rsidRPr="005961C4">
        <w:rPr>
          <w:rFonts w:asciiTheme="minorEastAsia" w:hAnsiTheme="minorEastAsia"/>
          <w:szCs w:val="21"/>
        </w:rPr>
        <w:t>.caps_internal = FF_CODEC_CAP_INIT_THREADSAFE|</w:t>
      </w:r>
      <w:r w:rsidR="009B6DD4" w:rsidRPr="005961C4">
        <w:rPr>
          <w:rFonts w:asciiTheme="minorEastAsia" w:hAnsiTheme="minorEastAsia"/>
          <w:szCs w:val="21"/>
        </w:rPr>
        <w:t>FF_CODEC_CAP_EXPORTS_CROPPING,</w:t>
      </w:r>
    </w:p>
    <w:p w:rsidR="009B6DD4" w:rsidRPr="005961C4" w:rsidRDefault="00912720" w:rsidP="009B6DD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</w:t>
      </w:r>
      <w:r w:rsidR="009B6DD4" w:rsidRPr="005961C4">
        <w:rPr>
          <w:rFonts w:asciiTheme="minorEastAsia" w:hAnsiTheme="minorEastAsia"/>
          <w:szCs w:val="21"/>
        </w:rPr>
        <w:t>.flush                 = flush_dpb,</w:t>
      </w:r>
    </w:p>
    <w:p w:rsidR="009B6DD4" w:rsidRPr="005961C4" w:rsidRDefault="00912720" w:rsidP="009B6DD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</w:t>
      </w:r>
      <w:r w:rsidR="009B6DD4" w:rsidRPr="005961C4">
        <w:rPr>
          <w:rFonts w:asciiTheme="minorEastAsia" w:hAnsiTheme="minorEastAsia"/>
          <w:szCs w:val="21"/>
        </w:rPr>
        <w:t>.init_thread_copy      = ONLY_IF_THREADS_ENABLED(decode_init_thread_copy),</w:t>
      </w:r>
    </w:p>
    <w:p w:rsidR="009B6DD4" w:rsidRPr="005961C4" w:rsidRDefault="005C2BC9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 xml:space="preserve"> .update_thread_context</w:t>
      </w:r>
      <w:r w:rsidR="009B6DD4" w:rsidRPr="005961C4">
        <w:rPr>
          <w:rFonts w:asciiTheme="minorEastAsia" w:hAnsiTheme="minorEastAsia"/>
          <w:szCs w:val="21"/>
        </w:rPr>
        <w:t>= ONLY_IF_THREADS_ENABLED(ff_h264_update_thread_context),</w:t>
      </w:r>
    </w:p>
    <w:p w:rsidR="009B6DD4" w:rsidRPr="005961C4" w:rsidRDefault="00912720" w:rsidP="009B6DD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</w:t>
      </w:r>
      <w:r w:rsidR="009B6DD4" w:rsidRPr="005961C4">
        <w:rPr>
          <w:rFonts w:asciiTheme="minorEastAsia" w:hAnsiTheme="minorEastAsia"/>
          <w:szCs w:val="21"/>
        </w:rPr>
        <w:t>.profiles              = NULL_IF_CONFIG_SMALL(ff_h264_profiles),</w:t>
      </w:r>
    </w:p>
    <w:p w:rsidR="009B6DD4" w:rsidRPr="005961C4" w:rsidRDefault="00912720" w:rsidP="009B6DD4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 </w:t>
      </w:r>
      <w:r w:rsidR="009B6DD4" w:rsidRPr="005961C4">
        <w:rPr>
          <w:rFonts w:asciiTheme="minorEastAsia" w:hAnsiTheme="minorEastAsia"/>
          <w:szCs w:val="21"/>
        </w:rPr>
        <w:t>.priv_class            = &amp;h264_class,</w:t>
      </w:r>
    </w:p>
    <w:p w:rsidR="00474EA5" w:rsidRPr="005961C4" w:rsidRDefault="009B6DD4" w:rsidP="009B6DD4">
      <w:pPr>
        <w:rPr>
          <w:rFonts w:asciiTheme="minorEastAsia" w:hAnsiTheme="minorEastAsia"/>
          <w:szCs w:val="21"/>
        </w:rPr>
      </w:pPr>
      <w:r w:rsidRPr="005961C4">
        <w:rPr>
          <w:rFonts w:asciiTheme="minorEastAsia" w:hAnsiTheme="minorEastAsia"/>
          <w:szCs w:val="21"/>
        </w:rPr>
        <w:t>};</w:t>
      </w:r>
    </w:p>
    <w:p w:rsidR="00920FF2" w:rsidRDefault="00920FF2" w:rsidP="009B6DD4">
      <w:pPr>
        <w:rPr>
          <w:rFonts w:asciiTheme="minorEastAsia" w:hAnsiTheme="minorEastAsia"/>
          <w:szCs w:val="21"/>
        </w:rPr>
      </w:pPr>
    </w:p>
    <w:p w:rsidR="00920FF2" w:rsidRPr="00920FF2" w:rsidRDefault="00920FF2" w:rsidP="005961C4">
      <w:pPr>
        <w:pStyle w:val="a6"/>
        <w:numPr>
          <w:ilvl w:val="0"/>
          <w:numId w:val="19"/>
        </w:numPr>
        <w:ind w:firstLineChars="0"/>
      </w:pPr>
      <w:r w:rsidRPr="00CF17D0">
        <w:rPr>
          <w:rFonts w:hint="eastAsia"/>
        </w:rPr>
        <w:t>比如</w:t>
      </w:r>
      <w:r>
        <w:t>h264_qsv</w:t>
      </w:r>
      <w:r w:rsidRPr="00CF17D0">
        <w:rPr>
          <w:rFonts w:hint="eastAsia"/>
        </w:rPr>
        <w:t>查找</w:t>
      </w:r>
      <w:r w:rsidRPr="00CF17D0">
        <w:t>ff_h264</w:t>
      </w:r>
      <w:r>
        <w:t>_qsv</w:t>
      </w:r>
      <w:r w:rsidRPr="00CF17D0">
        <w:t>_decoder</w:t>
      </w:r>
      <w:r>
        <w:t>：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>AVCodec ff_h264_qsv_decoder = {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name           = "</w:t>
      </w:r>
      <w:r w:rsidRPr="00912720">
        <w:rPr>
          <w:rFonts w:asciiTheme="minorEastAsia" w:hAnsiTheme="minorEastAsia"/>
          <w:color w:val="FF0000"/>
          <w:szCs w:val="21"/>
        </w:rPr>
        <w:t>h264_qsv</w:t>
      </w:r>
      <w:r w:rsidRPr="00920FF2">
        <w:rPr>
          <w:rFonts w:asciiTheme="minorEastAsia" w:hAnsiTheme="minorEastAsia"/>
          <w:szCs w:val="21"/>
        </w:rPr>
        <w:t>"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long_name      = NULL_IF_CONFIG_SMALL("H.264 / AVC / MPEG-4 AVC / MPEG-4 part 10 (Intel Quick Sync Video acceleration)")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priv_data_size = sizeof(QSVH2645Context)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type           = AVMEDIA_TYPE_VIDEO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id             = AV_CODEC_ID_H264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init           = qsv_decode_init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decode         = qsv_decode_frame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flush          = qsv_decode_flush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close          = qsv_decode_close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capabilities   = AV_CODEC_CAP_DELAY | AV_CODEC_CAP_DR1 | AV_CODEC_CAP_AVOID_PROBING | AV_CODEC_CAP_HYBRID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priv_class     = &amp;class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pix_fmts       = (const enum AVPixelFormat[]){ AV_PIX_FMT_NV12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                                                AV_PIX_FMT_P010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                                                AV_PIX_FMT_QSV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                                                AV_PIX_FMT_NONE }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hw_configs     = ff_qsv_hw_configs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bsfs           = "h264_mp4toannexb",</w:t>
      </w:r>
    </w:p>
    <w:p w:rsidR="00920FF2" w:rsidRP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 xml:space="preserve">    .wrapper_name   = "qsv",</w:t>
      </w:r>
    </w:p>
    <w:p w:rsidR="00920FF2" w:rsidRDefault="00920FF2" w:rsidP="00920FF2">
      <w:pPr>
        <w:rPr>
          <w:rFonts w:asciiTheme="minorEastAsia" w:hAnsiTheme="minorEastAsia"/>
          <w:szCs w:val="21"/>
        </w:rPr>
      </w:pPr>
      <w:r w:rsidRPr="00920FF2">
        <w:rPr>
          <w:rFonts w:asciiTheme="minorEastAsia" w:hAnsiTheme="minorEastAsia"/>
          <w:szCs w:val="21"/>
        </w:rPr>
        <w:t>};</w:t>
      </w:r>
    </w:p>
    <w:p w:rsidR="00401D2A" w:rsidRPr="004F31CC" w:rsidRDefault="00401D2A" w:rsidP="00920FF2">
      <w:pPr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lastRenderedPageBreak/>
        <w:t>avcodec_alloc_context3</w:t>
      </w:r>
    </w:p>
    <w:p w:rsidR="002E6650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Context *avcodec_alloc_context3(const AVCodec *codec)</w:t>
      </w:r>
    </w:p>
    <w:p w:rsidR="002E6650" w:rsidRDefault="0046284D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功能：</w:t>
      </w:r>
      <w:r w:rsidR="005C2BC9">
        <w:rPr>
          <w:rFonts w:asciiTheme="minorEastAsia" w:hAnsiTheme="minorEastAsia" w:hint="eastAsia"/>
          <w:szCs w:val="21"/>
        </w:rPr>
        <w:t>创建解码</w:t>
      </w:r>
      <w:r w:rsidR="000649D5">
        <w:rPr>
          <w:rFonts w:asciiTheme="minorEastAsia" w:hAnsiTheme="minorEastAsia" w:hint="eastAsia"/>
          <w:szCs w:val="21"/>
        </w:rPr>
        <w:t>结构</w:t>
      </w:r>
      <w:r w:rsidR="00617E9D" w:rsidRPr="004F31CC">
        <w:rPr>
          <w:rFonts w:asciiTheme="minorEastAsia" w:hAnsiTheme="minorEastAsia"/>
          <w:szCs w:val="21"/>
        </w:rPr>
        <w:t>AVCodecContext</w:t>
      </w:r>
    </w:p>
    <w:p w:rsidR="0046284D" w:rsidRDefault="0046284D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：</w:t>
      </w:r>
    </w:p>
    <w:p w:rsidR="0046284D" w:rsidRPr="004F31CC" w:rsidRDefault="0046284D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 xml:space="preserve">    C</w:t>
      </w:r>
      <w:r>
        <w:rPr>
          <w:rFonts w:asciiTheme="minorEastAsia" w:hAnsiTheme="minorEastAsia" w:hint="eastAsia"/>
          <w:szCs w:val="21"/>
        </w:rPr>
        <w:t>odec</w:t>
      </w:r>
      <w:r>
        <w:rPr>
          <w:rFonts w:asciiTheme="minorEastAsia" w:hAnsiTheme="minorEastAsia"/>
          <w:szCs w:val="21"/>
        </w:rPr>
        <w:t xml:space="preserve">: </w:t>
      </w:r>
      <w:r>
        <w:rPr>
          <w:rFonts w:asciiTheme="minorEastAsia" w:hAnsiTheme="minorEastAsia" w:hint="eastAsia"/>
          <w:szCs w:val="21"/>
        </w:rPr>
        <w:t>具体编解码Codec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</w:p>
    <w:p w:rsidR="002E6650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open2</w:t>
      </w:r>
    </w:p>
    <w:p w:rsidR="004A26F1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int avcodec_open2(AVCodecContext *avctx, const AVCodec *codec, AVDictionary **options);</w:t>
      </w:r>
    </w:p>
    <w:p w:rsidR="00617E9D" w:rsidRDefault="004B4A08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功能：</w:t>
      </w:r>
      <w:r w:rsidR="004921C0">
        <w:rPr>
          <w:rFonts w:asciiTheme="minorEastAsia" w:hAnsiTheme="minorEastAsia" w:hint="eastAsia"/>
          <w:szCs w:val="21"/>
        </w:rPr>
        <w:t>打开</w:t>
      </w:r>
      <w:r w:rsidR="00617E9D" w:rsidRPr="004F31CC">
        <w:rPr>
          <w:rFonts w:asciiTheme="minorEastAsia" w:hAnsiTheme="minorEastAsia" w:hint="eastAsia"/>
          <w:szCs w:val="21"/>
        </w:rPr>
        <w:t>AVCodecContext</w:t>
      </w:r>
      <w:r w:rsidR="000842C1">
        <w:rPr>
          <w:rFonts w:asciiTheme="minorEastAsia" w:hAnsiTheme="minorEastAsia" w:hint="eastAsia"/>
          <w:szCs w:val="21"/>
        </w:rPr>
        <w:t>对应的解码器</w:t>
      </w:r>
    </w:p>
    <w:p w:rsidR="004B4A08" w:rsidRPr="004F31CC" w:rsidRDefault="004B4A08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参数：</w:t>
      </w:r>
    </w:p>
    <w:p w:rsidR="000E28B8" w:rsidRDefault="004B4A08" w:rsidP="004B4A08">
      <w:pPr>
        <w:ind w:firstLineChars="200" w:firstLine="42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tx</w:t>
      </w:r>
      <w:r>
        <w:rPr>
          <w:rFonts w:asciiTheme="minorEastAsia" w:hAnsiTheme="minorEastAsia"/>
          <w:szCs w:val="21"/>
        </w:rPr>
        <w:t>：</w:t>
      </w:r>
      <w:r w:rsidRPr="004F31CC">
        <w:rPr>
          <w:rFonts w:asciiTheme="minorEastAsia" w:hAnsiTheme="minorEastAsia"/>
          <w:szCs w:val="21"/>
        </w:rPr>
        <w:t>avcodec_alloc_context3</w:t>
      </w:r>
      <w:r>
        <w:rPr>
          <w:rFonts w:asciiTheme="minorEastAsia" w:hAnsiTheme="minorEastAsia" w:hint="eastAsia"/>
          <w:szCs w:val="21"/>
        </w:rPr>
        <w:t>分配</w:t>
      </w:r>
    </w:p>
    <w:p w:rsidR="004B4A08" w:rsidRDefault="004B4A08" w:rsidP="004B4A08">
      <w:pPr>
        <w:ind w:firstLineChars="200" w:firstLine="42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Codec</w:t>
      </w:r>
      <w:r>
        <w:rPr>
          <w:rFonts w:asciiTheme="minorEastAsia" w:hAnsiTheme="minor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具体编解码Codec</w:t>
      </w:r>
    </w:p>
    <w:p w:rsidR="004B4A08" w:rsidRDefault="004B4A08" w:rsidP="004B4A08">
      <w:pPr>
        <w:ind w:firstLineChars="200" w:firstLine="42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Options</w:t>
      </w:r>
      <w:r>
        <w:rPr>
          <w:rFonts w:asciiTheme="minorEastAsia" w:hAnsiTheme="minorEastAsia"/>
          <w:szCs w:val="21"/>
        </w:rPr>
        <w:t>：</w:t>
      </w:r>
      <w:r w:rsidR="00270818">
        <w:rPr>
          <w:rFonts w:asciiTheme="minorEastAsia" w:hAnsiTheme="minorEastAsia" w:hint="eastAsia"/>
          <w:szCs w:val="21"/>
        </w:rPr>
        <w:t>编解码属性</w:t>
      </w:r>
    </w:p>
    <w:p w:rsidR="00270818" w:rsidRPr="004F31CC" w:rsidRDefault="00270818" w:rsidP="004B4A08">
      <w:pPr>
        <w:ind w:firstLineChars="200" w:firstLine="420"/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send_</w:t>
      </w:r>
      <w:r w:rsidR="005C2BC9">
        <w:rPr>
          <w:rFonts w:asciiTheme="minorEastAsia" w:hAnsiTheme="minorEastAsia"/>
          <w:szCs w:val="21"/>
        </w:rPr>
        <w:t>packet</w:t>
      </w:r>
    </w:p>
    <w:p w:rsidR="004A26F1" w:rsidRPr="005C2BC9" w:rsidRDefault="005C2BC9" w:rsidP="005C2BC9">
      <w:r w:rsidRPr="005C2BC9">
        <w:t>int avcodec_send_packet(AVCodecContext *avctx, const AVPacket *avpkt)</w:t>
      </w:r>
      <w:r w:rsidR="00617E9D" w:rsidRPr="005C2BC9">
        <w:t>;</w:t>
      </w:r>
    </w:p>
    <w:p w:rsidR="004A26F1" w:rsidRPr="004F31CC" w:rsidRDefault="008B468E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功能：</w:t>
      </w:r>
      <w:r w:rsidR="00617E9D" w:rsidRPr="004F31CC">
        <w:rPr>
          <w:rFonts w:asciiTheme="minorEastAsia" w:hAnsiTheme="minorEastAsia" w:hint="eastAsia"/>
          <w:szCs w:val="21"/>
        </w:rPr>
        <w:t>发</w:t>
      </w:r>
      <w:r w:rsidR="005C2BC9">
        <w:rPr>
          <w:rFonts w:asciiTheme="minorEastAsia" w:hAnsiTheme="minorEastAsia" w:hint="eastAsia"/>
          <w:szCs w:val="21"/>
        </w:rPr>
        <w:t>送音视频</w:t>
      </w:r>
      <w:r w:rsidR="00617E9D" w:rsidRPr="004F31CC">
        <w:rPr>
          <w:rFonts w:asciiTheme="minorEastAsia" w:hAnsiTheme="minorEastAsia" w:hint="eastAsia"/>
          <w:szCs w:val="21"/>
        </w:rPr>
        <w:t>数据给</w:t>
      </w:r>
      <w:r w:rsidR="005C2BC9">
        <w:rPr>
          <w:rFonts w:asciiTheme="minorEastAsia" w:hAnsiTheme="minorEastAsia" w:hint="eastAsia"/>
          <w:szCs w:val="21"/>
        </w:rPr>
        <w:t>解</w:t>
      </w:r>
      <w:r w:rsidR="00617E9D" w:rsidRPr="004F31CC">
        <w:rPr>
          <w:rFonts w:asciiTheme="minorEastAsia" w:hAnsiTheme="minorEastAsia" w:hint="eastAsia"/>
          <w:szCs w:val="21"/>
        </w:rPr>
        <w:t>码器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返回值：</w:t>
      </w:r>
    </w:p>
    <w:p w:rsidR="00617E9D" w:rsidRPr="004F31CC" w:rsidRDefault="00617E9D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="00EF729A" w:rsidRPr="004F31CC">
        <w:rPr>
          <w:rFonts w:asciiTheme="minorEastAsia" w:hAnsiTheme="minorEastAsia"/>
          <w:szCs w:val="21"/>
        </w:rPr>
        <w:t xml:space="preserve">= </w:t>
      </w:r>
      <w:r w:rsidRPr="004F31CC">
        <w:rPr>
          <w:rFonts w:asciiTheme="minorEastAsia" w:hAnsiTheme="minorEastAsia"/>
          <w:szCs w:val="21"/>
        </w:rPr>
        <w:t>0 ：</w:t>
      </w:r>
      <w:r w:rsidRPr="004F31CC">
        <w:rPr>
          <w:rFonts w:asciiTheme="minorEastAsia" w:hAnsiTheme="minorEastAsia" w:hint="eastAsia"/>
          <w:szCs w:val="21"/>
        </w:rPr>
        <w:t xml:space="preserve"> 表示成功</w:t>
      </w:r>
    </w:p>
    <w:p w:rsidR="00507719" w:rsidRPr="004F31CC" w:rsidRDefault="00EF729A" w:rsidP="00507719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Pr="004F31CC">
        <w:rPr>
          <w:rFonts w:asciiTheme="minorEastAsia" w:hAnsiTheme="minorEastAsia" w:hint="eastAsia"/>
          <w:szCs w:val="21"/>
        </w:rPr>
        <w:t>&lt;</w:t>
      </w:r>
      <w:r w:rsidRPr="004F31CC">
        <w:rPr>
          <w:rFonts w:asciiTheme="minorEastAsia" w:hAnsiTheme="minorEastAsia"/>
          <w:szCs w:val="21"/>
        </w:rPr>
        <w:t xml:space="preserve"> 0 ：</w:t>
      </w:r>
      <w:r w:rsidR="00507719" w:rsidRPr="004F31CC">
        <w:rPr>
          <w:rFonts w:asciiTheme="minorEastAsia" w:hAnsiTheme="minorEastAsia" w:hint="eastAsia"/>
          <w:szCs w:val="21"/>
        </w:rPr>
        <w:t>除了下面两种错误状态，其余表示失败。</w:t>
      </w:r>
    </w:p>
    <w:p w:rsidR="00386468" w:rsidRDefault="00507719" w:rsidP="00982A2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(EAGAIN)</w:t>
      </w:r>
      <w:r w:rsidRPr="004F31CC">
        <w:rPr>
          <w:rFonts w:asciiTheme="minorEastAsia" w:hAnsiTheme="minorEastAsia" w:hint="eastAsia"/>
          <w:szCs w:val="21"/>
        </w:rPr>
        <w:t>：</w:t>
      </w:r>
    </w:p>
    <w:p w:rsidR="00507719" w:rsidRPr="004F31CC" w:rsidRDefault="00507719" w:rsidP="00982A2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当前状态下</w:t>
      </w:r>
      <w:r w:rsidRPr="004F31CC">
        <w:rPr>
          <w:rFonts w:asciiTheme="minorEastAsia" w:hAnsiTheme="minorEastAsia"/>
          <w:szCs w:val="21"/>
        </w:rPr>
        <w:t>输入的</w:t>
      </w:r>
      <w:r w:rsidR="005C2BC9">
        <w:rPr>
          <w:rFonts w:asciiTheme="minorEastAsia" w:hAnsiTheme="minorEastAsia" w:hint="eastAsia"/>
          <w:szCs w:val="21"/>
        </w:rPr>
        <w:t>packet</w:t>
      </w:r>
      <w:r w:rsidRPr="004F31CC">
        <w:rPr>
          <w:rFonts w:asciiTheme="minorEastAsia" w:hAnsiTheme="minorEastAsia"/>
          <w:szCs w:val="21"/>
        </w:rPr>
        <w:t>未被接收，需要</w:t>
      </w:r>
      <w:r w:rsidR="00CC3296" w:rsidRPr="004F31CC">
        <w:rPr>
          <w:rFonts w:asciiTheme="minorEastAsia" w:hAnsiTheme="minorEastAsia" w:hint="eastAsia"/>
          <w:szCs w:val="21"/>
        </w:rPr>
        <w:t>通过</w:t>
      </w:r>
      <w:r w:rsidR="00CC3296" w:rsidRPr="004F31CC">
        <w:rPr>
          <w:rFonts w:asciiTheme="minorEastAsia" w:hAnsiTheme="minorEastAsia"/>
          <w:szCs w:val="21"/>
        </w:rPr>
        <w:t>avcodec_receive_</w:t>
      </w:r>
      <w:r w:rsidR="005C2BC9">
        <w:rPr>
          <w:rFonts w:asciiTheme="minorEastAsia" w:hAnsiTheme="minorEastAsia"/>
          <w:szCs w:val="21"/>
        </w:rPr>
        <w:t>frame</w:t>
      </w:r>
      <w:r w:rsidRPr="004F31CC">
        <w:rPr>
          <w:rFonts w:asciiTheme="minorEastAsia" w:hAnsiTheme="minorEastAsia"/>
          <w:szCs w:val="21"/>
        </w:rPr>
        <w:t>输出一个或多个的</w:t>
      </w:r>
      <w:r w:rsidR="005C2BC9">
        <w:rPr>
          <w:rFonts w:asciiTheme="minorEastAsia" w:hAnsiTheme="minorEastAsia"/>
          <w:szCs w:val="21"/>
        </w:rPr>
        <w:t>frame</w:t>
      </w:r>
      <w:r w:rsidRPr="004F31CC">
        <w:rPr>
          <w:rFonts w:asciiTheme="minorEastAsia" w:hAnsiTheme="minorEastAsia"/>
          <w:szCs w:val="21"/>
        </w:rPr>
        <w:t>后才能重新输入当前</w:t>
      </w:r>
      <w:r w:rsidR="005C2BC9">
        <w:rPr>
          <w:rFonts w:asciiTheme="minorEastAsia" w:hAnsiTheme="minorEastAsia"/>
          <w:szCs w:val="21"/>
        </w:rPr>
        <w:t>packet</w:t>
      </w:r>
      <w:r w:rsidRPr="004F31CC">
        <w:rPr>
          <w:rFonts w:asciiTheme="minorEastAsia" w:hAnsiTheme="minorEastAsia"/>
          <w:szCs w:val="21"/>
        </w:rPr>
        <w:t>。</w:t>
      </w:r>
    </w:p>
    <w:p w:rsidR="00386468" w:rsidRDefault="00507719" w:rsidP="00D57FC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_EOF:</w:t>
      </w:r>
      <w:r w:rsidR="000B55E9" w:rsidRPr="004F31CC">
        <w:rPr>
          <w:rFonts w:asciiTheme="minorEastAsia" w:hAnsiTheme="minorEastAsia"/>
          <w:szCs w:val="21"/>
        </w:rPr>
        <w:t xml:space="preserve"> </w:t>
      </w:r>
    </w:p>
    <w:p w:rsidR="00EF729A" w:rsidRPr="004F31CC" w:rsidRDefault="000B55E9" w:rsidP="00D57FC7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当输入为NULL时才会触发该状态，用于通知</w:t>
      </w:r>
      <w:r w:rsidR="005C2BC9">
        <w:rPr>
          <w:rFonts w:asciiTheme="minorEastAsia" w:hAnsiTheme="minorEastAsia" w:hint="eastAsia"/>
          <w:szCs w:val="21"/>
        </w:rPr>
        <w:t>解</w:t>
      </w:r>
      <w:r w:rsidRPr="004F31CC">
        <w:rPr>
          <w:rFonts w:asciiTheme="minorEastAsia" w:hAnsiTheme="minorEastAsia" w:hint="eastAsia"/>
          <w:szCs w:val="21"/>
        </w:rPr>
        <w:t>码器</w:t>
      </w:r>
      <w:r w:rsidRPr="004F31CC">
        <w:rPr>
          <w:rFonts w:asciiTheme="minorEastAsia" w:hAnsiTheme="minorEastAsia"/>
          <w:szCs w:val="21"/>
        </w:rPr>
        <w:t>输入已结束。</w:t>
      </w:r>
    </w:p>
    <w:p w:rsidR="000B55E9" w:rsidRPr="004F31CC" w:rsidRDefault="000B55E9" w:rsidP="000B55E9">
      <w:pPr>
        <w:rPr>
          <w:rFonts w:asciiTheme="minorEastAsia" w:hAnsiTheme="minorEastAsia"/>
          <w:szCs w:val="21"/>
        </w:rPr>
      </w:pPr>
    </w:p>
    <w:p w:rsidR="004A26F1" w:rsidRPr="004F31CC" w:rsidRDefault="004A26F1" w:rsidP="003B2D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codec_receive_</w:t>
      </w:r>
      <w:r w:rsidR="005C2BC9">
        <w:rPr>
          <w:rFonts w:asciiTheme="minorEastAsia" w:hAnsiTheme="minorEastAsia" w:hint="eastAsia"/>
          <w:szCs w:val="21"/>
        </w:rPr>
        <w:t>frame</w:t>
      </w:r>
    </w:p>
    <w:p w:rsidR="005C2BC9" w:rsidRPr="005C2BC9" w:rsidRDefault="005C2BC9" w:rsidP="005C2BC9">
      <w:r w:rsidRPr="005C2BC9">
        <w:t>int avcodec_receive_frame(AVCodecContext *avctx, AVFrame *frame);</w:t>
      </w:r>
    </w:p>
    <w:p w:rsidR="004A26F1" w:rsidRPr="004F31CC" w:rsidRDefault="008B468E" w:rsidP="00EF729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功能：</w:t>
      </w:r>
      <w:r w:rsidR="00617E9D" w:rsidRPr="004F31CC">
        <w:rPr>
          <w:rFonts w:asciiTheme="minorEastAsia" w:hAnsiTheme="minorEastAsia" w:hint="eastAsia"/>
          <w:szCs w:val="21"/>
        </w:rPr>
        <w:t>从</w:t>
      </w:r>
      <w:r w:rsidR="005C2BC9">
        <w:rPr>
          <w:rFonts w:asciiTheme="minorEastAsia" w:hAnsiTheme="minorEastAsia" w:hint="eastAsia"/>
          <w:szCs w:val="21"/>
        </w:rPr>
        <w:t>解</w:t>
      </w:r>
      <w:r w:rsidR="00617E9D" w:rsidRPr="004F31CC">
        <w:rPr>
          <w:rFonts w:asciiTheme="minorEastAsia" w:hAnsiTheme="minorEastAsia" w:hint="eastAsia"/>
          <w:szCs w:val="21"/>
        </w:rPr>
        <w:t>码器读取</w:t>
      </w:r>
      <w:r w:rsidR="005C2BC9">
        <w:rPr>
          <w:rFonts w:asciiTheme="minorEastAsia" w:hAnsiTheme="minorEastAsia" w:hint="eastAsia"/>
          <w:szCs w:val="21"/>
        </w:rPr>
        <w:t>非</w:t>
      </w:r>
      <w:r w:rsidR="00617E9D" w:rsidRPr="004F31CC">
        <w:rPr>
          <w:rFonts w:asciiTheme="minorEastAsia" w:hAnsiTheme="minorEastAsia" w:hint="eastAsia"/>
          <w:szCs w:val="21"/>
        </w:rPr>
        <w:t>压缩数据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返回值：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= 0 ：</w:t>
      </w:r>
      <w:r w:rsidRPr="004F31CC">
        <w:rPr>
          <w:rFonts w:asciiTheme="minorEastAsia" w:hAnsiTheme="minorEastAsia" w:hint="eastAsia"/>
          <w:szCs w:val="21"/>
        </w:rPr>
        <w:t xml:space="preserve"> 表示成功</w:t>
      </w:r>
    </w:p>
    <w:p w:rsidR="00EF729A" w:rsidRPr="004F31CC" w:rsidRDefault="00EF729A" w:rsidP="00EF729A">
      <w:pPr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 xml:space="preserve"> </w:t>
      </w:r>
      <w:r w:rsidRPr="004F31CC">
        <w:rPr>
          <w:rFonts w:asciiTheme="minorEastAsia" w:hAnsiTheme="minorEastAsia"/>
          <w:szCs w:val="21"/>
        </w:rPr>
        <w:t xml:space="preserve">     </w:t>
      </w:r>
      <w:r w:rsidRPr="004F31CC">
        <w:rPr>
          <w:rFonts w:asciiTheme="minorEastAsia" w:hAnsiTheme="minorEastAsia" w:hint="eastAsia"/>
          <w:szCs w:val="21"/>
        </w:rPr>
        <w:t>&lt;</w:t>
      </w:r>
      <w:r w:rsidRPr="004F31CC">
        <w:rPr>
          <w:rFonts w:asciiTheme="minorEastAsia" w:hAnsiTheme="minorEastAsia"/>
          <w:szCs w:val="21"/>
        </w:rPr>
        <w:t xml:space="preserve"> 0 ：</w:t>
      </w:r>
      <w:r w:rsidRPr="004F31CC">
        <w:rPr>
          <w:rFonts w:asciiTheme="minorEastAsia" w:hAnsiTheme="minorEastAsia" w:hint="eastAsia"/>
          <w:szCs w:val="21"/>
        </w:rPr>
        <w:t xml:space="preserve"> 除了下面两种错误状态，其余表示失败。</w:t>
      </w:r>
    </w:p>
    <w:p w:rsidR="00821132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(EAGAIN)</w:t>
      </w:r>
      <w:r w:rsidRPr="004F31CC">
        <w:rPr>
          <w:rFonts w:asciiTheme="minorEastAsia" w:hAnsiTheme="minorEastAsia" w:hint="eastAsia"/>
          <w:szCs w:val="21"/>
        </w:rPr>
        <w:t>：</w:t>
      </w:r>
    </w:p>
    <w:p w:rsidR="00EF729A" w:rsidRPr="004F31CC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当前状态下没有输出，还需继续向</w:t>
      </w:r>
      <w:r w:rsidR="005C2BC9">
        <w:rPr>
          <w:rFonts w:asciiTheme="minorEastAsia" w:hAnsiTheme="minorEastAsia" w:hint="eastAsia"/>
          <w:szCs w:val="21"/>
        </w:rPr>
        <w:t>解</w:t>
      </w:r>
      <w:r w:rsidRPr="004F31CC">
        <w:rPr>
          <w:rFonts w:asciiTheme="minorEastAsia" w:hAnsiTheme="minorEastAsia" w:hint="eastAsia"/>
          <w:szCs w:val="21"/>
        </w:rPr>
        <w:t>码器发送</w:t>
      </w:r>
      <w:r w:rsidR="005C2BC9">
        <w:rPr>
          <w:rFonts w:asciiTheme="minorEastAsia" w:hAnsiTheme="minorEastAsia" w:hint="eastAsia"/>
          <w:szCs w:val="21"/>
        </w:rPr>
        <w:t>数据</w:t>
      </w:r>
      <w:r w:rsidR="000B55E9" w:rsidRPr="004F31CC">
        <w:rPr>
          <w:rFonts w:asciiTheme="minorEastAsia" w:hAnsiTheme="minorEastAsia" w:hint="eastAsia"/>
          <w:szCs w:val="21"/>
        </w:rPr>
        <w:t>；</w:t>
      </w:r>
    </w:p>
    <w:p w:rsidR="00821132" w:rsidRDefault="00EF729A" w:rsidP="00821132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/>
          <w:szCs w:val="21"/>
        </w:rPr>
        <w:t>AVERROR_EOF:</w:t>
      </w:r>
    </w:p>
    <w:p w:rsidR="00AC5F49" w:rsidRDefault="00EF729A" w:rsidP="00B84DC8">
      <w:pPr>
        <w:ind w:firstLineChars="600" w:firstLine="1260"/>
        <w:rPr>
          <w:rFonts w:asciiTheme="minorEastAsia" w:hAnsiTheme="minorEastAsia"/>
          <w:szCs w:val="21"/>
        </w:rPr>
      </w:pPr>
      <w:r w:rsidRPr="004F31CC">
        <w:rPr>
          <w:rFonts w:asciiTheme="minorEastAsia" w:hAnsiTheme="minorEastAsia" w:hint="eastAsia"/>
          <w:szCs w:val="21"/>
        </w:rPr>
        <w:t>表示没有数据输出，</w:t>
      </w:r>
      <w:r w:rsidR="005C2BC9">
        <w:rPr>
          <w:rFonts w:asciiTheme="minorEastAsia" w:hAnsiTheme="minorEastAsia" w:hint="eastAsia"/>
          <w:szCs w:val="21"/>
        </w:rPr>
        <w:t>解</w:t>
      </w:r>
      <w:r w:rsidRPr="004F31CC">
        <w:rPr>
          <w:rFonts w:asciiTheme="minorEastAsia" w:hAnsiTheme="minorEastAsia" w:hint="eastAsia"/>
          <w:szCs w:val="21"/>
        </w:rPr>
        <w:t>码结束</w:t>
      </w:r>
      <w:r w:rsidR="000B55E9" w:rsidRPr="004F31CC">
        <w:rPr>
          <w:rFonts w:asciiTheme="minorEastAsia" w:hAnsiTheme="minorEastAsia" w:hint="eastAsia"/>
          <w:szCs w:val="21"/>
        </w:rPr>
        <w:t>。</w:t>
      </w:r>
    </w:p>
    <w:p w:rsidR="00B07769" w:rsidRDefault="00B07769" w:rsidP="00B237BD">
      <w:pPr>
        <w:rPr>
          <w:rFonts w:asciiTheme="minorEastAsia" w:hAnsiTheme="minorEastAsia"/>
          <w:szCs w:val="21"/>
        </w:rPr>
      </w:pPr>
    </w:p>
    <w:p w:rsidR="00B07769" w:rsidRPr="00B07769" w:rsidRDefault="00B07769" w:rsidP="00B07769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B07769">
        <w:t>avcodec_get_hw_config</w:t>
      </w:r>
    </w:p>
    <w:p w:rsidR="00B07769" w:rsidRPr="00B07769" w:rsidRDefault="00B07769" w:rsidP="00B07769">
      <w:r w:rsidRPr="00B07769">
        <w:t>const AVCodecHWConfig *avcodec_get_hw_config(const AVCodec *codec, int index);</w:t>
      </w:r>
    </w:p>
    <w:p w:rsidR="00B07769" w:rsidRPr="00B07769" w:rsidRDefault="008B468E" w:rsidP="00B07769">
      <w:r>
        <w:rPr>
          <w:rFonts w:hint="eastAsia"/>
        </w:rPr>
        <w:t>功能：</w:t>
      </w:r>
      <w:r w:rsidR="00B07769" w:rsidRPr="00B07769">
        <w:rPr>
          <w:rFonts w:hint="eastAsia"/>
        </w:rPr>
        <w:t>从</w:t>
      </w:r>
      <w:r w:rsidR="00B07769" w:rsidRPr="00B07769">
        <w:rPr>
          <w:rFonts w:hint="eastAsia"/>
        </w:rPr>
        <w:t>AVCodec</w:t>
      </w:r>
      <w:r w:rsidR="00B07769" w:rsidRPr="00B07769">
        <w:rPr>
          <w:rFonts w:hint="eastAsia"/>
        </w:rPr>
        <w:t>中获取</w:t>
      </w:r>
      <w:r w:rsidR="00473DB8">
        <w:rPr>
          <w:rFonts w:hint="eastAsia"/>
        </w:rPr>
        <w:t>对应</w:t>
      </w:r>
      <w:r w:rsidR="00B07769" w:rsidRPr="00B07769">
        <w:rPr>
          <w:rFonts w:hint="eastAsia"/>
        </w:rPr>
        <w:t>硬配置</w:t>
      </w:r>
    </w:p>
    <w:p w:rsidR="00B07769" w:rsidRDefault="00B07769" w:rsidP="00B07769"/>
    <w:p w:rsidR="00B07769" w:rsidRPr="00B07769" w:rsidRDefault="00B07769" w:rsidP="00B07769">
      <w:pPr>
        <w:pStyle w:val="a6"/>
        <w:numPr>
          <w:ilvl w:val="0"/>
          <w:numId w:val="3"/>
        </w:numPr>
        <w:ind w:firstLineChars="0"/>
      </w:pPr>
      <w:r w:rsidRPr="00B07769">
        <w:t>av_hwdevice_ctx_create</w:t>
      </w:r>
    </w:p>
    <w:p w:rsidR="00B07769" w:rsidRPr="00B07769" w:rsidRDefault="00B07769" w:rsidP="00B07769">
      <w:r w:rsidRPr="00B07769">
        <w:t>int av_hwdevice_ctx_create(AVBufferRef **device_ctx, enum AVHWDeviceType type,</w:t>
      </w:r>
    </w:p>
    <w:p w:rsidR="00B07769" w:rsidRPr="00B07769" w:rsidRDefault="00B07769" w:rsidP="00B07769">
      <w:r w:rsidRPr="00B07769">
        <w:lastRenderedPageBreak/>
        <w:t xml:space="preserve">                           const char *device, AVDictionary *opts, int flags);</w:t>
      </w:r>
    </w:p>
    <w:p w:rsidR="00B07769" w:rsidRPr="00B07769" w:rsidRDefault="00B83A3C" w:rsidP="00B07769">
      <w:r>
        <w:rPr>
          <w:rFonts w:hint="eastAsia"/>
        </w:rPr>
        <w:t>功能：</w:t>
      </w:r>
      <w:r w:rsidR="00B07769" w:rsidRPr="00B07769">
        <w:rPr>
          <w:rFonts w:hint="eastAsia"/>
        </w:rPr>
        <w:t>通过</w:t>
      </w:r>
      <w:r w:rsidR="00B07769" w:rsidRPr="00B07769">
        <w:t>AVHWDeviceType</w:t>
      </w:r>
      <w:r w:rsidR="00B07769" w:rsidRPr="00B07769">
        <w:rPr>
          <w:rFonts w:hint="eastAsia"/>
        </w:rPr>
        <w:t>创建对应的</w:t>
      </w:r>
      <w:r w:rsidR="00B07769" w:rsidRPr="00B07769">
        <w:t>AVHWDeviceContext</w:t>
      </w:r>
    </w:p>
    <w:p w:rsidR="00B07769" w:rsidRDefault="00B07769" w:rsidP="00B237BD">
      <w:pPr>
        <w:rPr>
          <w:rFonts w:asciiTheme="minorEastAsia" w:hAnsiTheme="minorEastAsia"/>
          <w:szCs w:val="21"/>
        </w:rPr>
      </w:pPr>
    </w:p>
    <w:p w:rsidR="00B07769" w:rsidRPr="00B07769" w:rsidRDefault="00B07769" w:rsidP="00B07769">
      <w:pPr>
        <w:pStyle w:val="a6"/>
        <w:numPr>
          <w:ilvl w:val="0"/>
          <w:numId w:val="3"/>
        </w:numPr>
        <w:ind w:firstLineChars="0"/>
      </w:pPr>
      <w:r w:rsidRPr="00B07769">
        <w:t>av_hwframe_transfer_data</w:t>
      </w:r>
    </w:p>
    <w:p w:rsidR="00B07769" w:rsidRPr="00B07769" w:rsidRDefault="00B07769" w:rsidP="00B07769">
      <w:r w:rsidRPr="00B07769">
        <w:t>int av_hwframe_transfer_data(AVFrame *dst, const AVFrame *src, int flags);</w:t>
      </w:r>
    </w:p>
    <w:p w:rsidR="00B07769" w:rsidRPr="00B07769" w:rsidRDefault="003D6D57" w:rsidP="00B07769">
      <w:r>
        <w:rPr>
          <w:rFonts w:hint="eastAsia"/>
        </w:rPr>
        <w:t>功能：</w:t>
      </w:r>
      <w:r w:rsidR="00B07769">
        <w:rPr>
          <w:rFonts w:hint="eastAsia"/>
        </w:rPr>
        <w:t>对于解码，</w:t>
      </w:r>
      <w:r w:rsidR="00B07769" w:rsidRPr="00B07769">
        <w:rPr>
          <w:rFonts w:hint="eastAsia"/>
        </w:rPr>
        <w:t>从</w:t>
      </w:r>
      <w:r w:rsidR="00E946A6">
        <w:rPr>
          <w:rFonts w:hint="eastAsia"/>
        </w:rPr>
        <w:t>显存</w:t>
      </w:r>
      <w:r w:rsidR="00B07769" w:rsidRPr="00B07769">
        <w:rPr>
          <w:rFonts w:hint="eastAsia"/>
        </w:rPr>
        <w:t>上提取</w:t>
      </w:r>
      <w:r w:rsidR="00DA73CB">
        <w:rPr>
          <w:rFonts w:hint="eastAsia"/>
        </w:rPr>
        <w:t>数据为</w:t>
      </w:r>
      <w:r w:rsidR="00B07769" w:rsidRPr="00B07769">
        <w:rPr>
          <w:rFonts w:hint="eastAsia"/>
        </w:rPr>
        <w:t>系统内存的</w:t>
      </w:r>
      <w:r w:rsidR="00B07769" w:rsidRPr="00B07769">
        <w:rPr>
          <w:rFonts w:hint="eastAsia"/>
        </w:rPr>
        <w:t>AVFr</w:t>
      </w:r>
      <w:r w:rsidR="00B07769" w:rsidRPr="00B07769">
        <w:t>ame</w:t>
      </w:r>
      <w:r w:rsidR="00B07769" w:rsidRPr="00B07769">
        <w:rPr>
          <w:rFonts w:hint="eastAsia"/>
        </w:rPr>
        <w:t>数据</w:t>
      </w:r>
    </w:p>
    <w:p w:rsidR="00B07769" w:rsidRDefault="00B07769" w:rsidP="00B237BD">
      <w:pPr>
        <w:rPr>
          <w:rFonts w:asciiTheme="minorEastAsia" w:hAnsiTheme="minorEastAsia"/>
          <w:szCs w:val="21"/>
        </w:rPr>
      </w:pPr>
    </w:p>
    <w:p w:rsidR="00E31A6E" w:rsidRDefault="00E31A6E" w:rsidP="00714CF3">
      <w:pPr>
        <w:pStyle w:val="2"/>
      </w:pPr>
      <w:bookmarkStart w:id="12" w:name="_Toc7511735"/>
      <w:r>
        <w:rPr>
          <w:rFonts w:hint="eastAsia"/>
        </w:rPr>
        <w:t>2</w:t>
      </w:r>
      <w:r>
        <w:t xml:space="preserve">.2 </w:t>
      </w:r>
      <w:r w:rsidR="00714CF3">
        <w:rPr>
          <w:rFonts w:hint="eastAsia"/>
        </w:rPr>
        <w:t>读取流</w:t>
      </w:r>
      <w:r w:rsidR="00714CF3">
        <w:t>API</w:t>
      </w:r>
      <w:bookmarkEnd w:id="12"/>
    </w:p>
    <w:p w:rsidR="00E31A6E" w:rsidRPr="00960990" w:rsidRDefault="00E31A6E" w:rsidP="00E31A6E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avformat_open_input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int avformat_open_input(AVFormatContext **ps, const char *filename,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 xml:space="preserve">                     AVInputFormat *fmt, AVDictionary **options)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功能：</w:t>
      </w:r>
    </w:p>
    <w:p w:rsidR="00E31A6E" w:rsidRPr="00960990" w:rsidRDefault="00E31A6E" w:rsidP="00E31A6E">
      <w:pPr>
        <w:ind w:firstLineChars="200" w:firstLine="42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依据文件名后缀或文件内容探测AVInput</w:t>
      </w:r>
      <w:r w:rsidRPr="00960990">
        <w:rPr>
          <w:rFonts w:asciiTheme="minorEastAsia" w:hAnsiTheme="minorEastAsia"/>
          <w:szCs w:val="21"/>
        </w:rPr>
        <w:t>Formt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参数：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AVFormatContext：</w:t>
      </w:r>
      <w:r w:rsidRPr="00960990">
        <w:rPr>
          <w:rFonts w:asciiTheme="minorEastAsia" w:hAnsiTheme="minorEastAsia" w:hint="eastAsia"/>
          <w:szCs w:val="21"/>
        </w:rPr>
        <w:t>如果为空，会在内部通过</w:t>
      </w:r>
      <w:r w:rsidRPr="00960990">
        <w:rPr>
          <w:rFonts w:asciiTheme="minorEastAsia" w:hAnsiTheme="minorEastAsia"/>
          <w:szCs w:val="21"/>
        </w:rPr>
        <w:t>avformat_alloc_context</w:t>
      </w:r>
      <w:r w:rsidRPr="00960990">
        <w:rPr>
          <w:rFonts w:asciiTheme="minorEastAsia" w:hAnsiTheme="minorEastAsia" w:hint="eastAsia"/>
          <w:szCs w:val="21"/>
        </w:rPr>
        <w:t>分配；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Filename：</w:t>
      </w:r>
      <w:r w:rsidRPr="00960990">
        <w:rPr>
          <w:rFonts w:asciiTheme="minorEastAsia" w:hAnsiTheme="minorEastAsia" w:hint="eastAsia"/>
          <w:szCs w:val="21"/>
        </w:rPr>
        <w:t xml:space="preserve"> 本地文件</w:t>
      </w:r>
      <w:r>
        <w:rPr>
          <w:rFonts w:asciiTheme="minorEastAsia" w:hAnsiTheme="minorEastAsia" w:hint="eastAsia"/>
          <w:szCs w:val="21"/>
        </w:rPr>
        <w:t>/</w:t>
      </w:r>
      <w:r w:rsidRPr="00960990">
        <w:rPr>
          <w:rFonts w:asciiTheme="minorEastAsia" w:hAnsiTheme="minorEastAsia" w:hint="eastAsia"/>
          <w:szCs w:val="21"/>
        </w:rPr>
        <w:t>流媒体URL</w:t>
      </w:r>
      <w:r>
        <w:rPr>
          <w:rFonts w:asciiTheme="minorEastAsia" w:hAnsiTheme="minorEastAsia" w:hint="eastAsia"/>
          <w:szCs w:val="21"/>
        </w:rPr>
        <w:t>/</w:t>
      </w:r>
      <w:r w:rsidRPr="00960990">
        <w:rPr>
          <w:rFonts w:asciiTheme="minorEastAsia" w:hAnsiTheme="minorEastAsia" w:hint="eastAsia"/>
          <w:szCs w:val="21"/>
        </w:rPr>
        <w:t>NULL</w:t>
      </w:r>
      <w:r w:rsidR="00B90C72">
        <w:rPr>
          <w:rFonts w:asciiTheme="minorEastAsia" w:hAnsiTheme="minorEastAsia" w:hint="eastAsia"/>
          <w:szCs w:val="21"/>
        </w:rPr>
        <w:t>。</w:t>
      </w:r>
      <w:r w:rsidR="00B90C72" w:rsidRPr="00960990">
        <w:rPr>
          <w:rFonts w:asciiTheme="minorEastAsia" w:hAnsiTheme="minorEastAsia"/>
          <w:szCs w:val="21"/>
        </w:rPr>
        <w:t xml:space="preserve"> 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AVInputFormat：av_guess_format</w:t>
      </w:r>
      <w:r w:rsidRPr="00960990">
        <w:rPr>
          <w:rFonts w:asciiTheme="minorEastAsia" w:hAnsiTheme="minorEastAsia" w:hint="eastAsia"/>
          <w:szCs w:val="21"/>
        </w:rPr>
        <w:t>函数通过格式名获取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AVDictionary ：</w:t>
      </w:r>
      <w:r w:rsidRPr="00960990">
        <w:rPr>
          <w:rFonts w:asciiTheme="minorEastAsia" w:hAnsiTheme="minorEastAsia" w:hint="eastAsia"/>
          <w:szCs w:val="21"/>
        </w:rPr>
        <w:t xml:space="preserve"> 一般为空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</w:p>
    <w:p w:rsidR="00E31A6E" w:rsidRPr="00960990" w:rsidRDefault="00E31A6E" w:rsidP="00E31A6E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avformat_find_stream_info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int avformat_find_stream_info(AVFormatContext *ic, AVDictionary **options)</w:t>
      </w:r>
    </w:p>
    <w:p w:rsidR="00E31A6E" w:rsidRPr="00960990" w:rsidRDefault="00E31A6E" w:rsidP="00E31A6E">
      <w:pPr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 w:hint="eastAsia"/>
          <w:szCs w:val="21"/>
        </w:rPr>
        <w:t>功能：</w:t>
      </w:r>
    </w:p>
    <w:p w:rsidR="00E31A6E" w:rsidRPr="00960990" w:rsidRDefault="00E31A6E" w:rsidP="00E31A6E">
      <w:pPr>
        <w:ind w:firstLineChars="200" w:firstLine="420"/>
        <w:rPr>
          <w:rFonts w:asciiTheme="minorEastAsia" w:hAnsiTheme="minorEastAsia"/>
          <w:szCs w:val="21"/>
        </w:rPr>
      </w:pPr>
      <w:r w:rsidRPr="00960990">
        <w:rPr>
          <w:rFonts w:asciiTheme="minorEastAsia" w:hAnsiTheme="minorEastAsia"/>
          <w:szCs w:val="21"/>
        </w:rPr>
        <w:t>主要给每个媒体流（音频/视频）的AVStream结构体赋值（</w:t>
      </w:r>
      <w:r w:rsidRPr="00960990">
        <w:rPr>
          <w:rFonts w:asciiTheme="minorEastAsia" w:hAnsiTheme="minorEastAsia" w:hint="eastAsia"/>
          <w:szCs w:val="21"/>
        </w:rPr>
        <w:t>通过AVInput</w:t>
      </w:r>
      <w:r w:rsidRPr="00960990">
        <w:rPr>
          <w:rFonts w:asciiTheme="minorEastAsia" w:hAnsiTheme="minorEastAsia"/>
          <w:szCs w:val="21"/>
        </w:rPr>
        <w:t>Format</w:t>
      </w:r>
      <w:r w:rsidRPr="00960990">
        <w:rPr>
          <w:rFonts w:asciiTheme="minorEastAsia" w:hAnsiTheme="minorEastAsia" w:hint="eastAsia"/>
          <w:szCs w:val="21"/>
        </w:rPr>
        <w:t>的read</w:t>
      </w:r>
      <w:r w:rsidRPr="00960990">
        <w:rPr>
          <w:rFonts w:asciiTheme="minorEastAsia" w:hAnsiTheme="minorEastAsia"/>
          <w:szCs w:val="21"/>
        </w:rPr>
        <w:t>_packet</w:t>
      </w:r>
      <w:r w:rsidRPr="00960990">
        <w:rPr>
          <w:rFonts w:asciiTheme="minorEastAsia" w:hAnsiTheme="minorEastAsia" w:hint="eastAsia"/>
          <w:szCs w:val="21"/>
        </w:rPr>
        <w:t>函数读取一段数据进行解封装或解码</w:t>
      </w:r>
      <w:r w:rsidRPr="00960990">
        <w:rPr>
          <w:rFonts w:asciiTheme="minorEastAsia" w:hAnsiTheme="minorEastAsia"/>
          <w:szCs w:val="21"/>
        </w:rPr>
        <w:t>）。</w:t>
      </w:r>
    </w:p>
    <w:p w:rsidR="00E31A6E" w:rsidRPr="00E31A6E" w:rsidRDefault="00E31A6E" w:rsidP="00B237BD">
      <w:pPr>
        <w:rPr>
          <w:rFonts w:asciiTheme="minorEastAsia" w:hAnsiTheme="minorEastAsia"/>
          <w:szCs w:val="21"/>
        </w:rPr>
      </w:pPr>
    </w:p>
    <w:p w:rsidR="004F3E43" w:rsidRDefault="005109E4" w:rsidP="00A43A9F">
      <w:pPr>
        <w:pStyle w:val="2"/>
      </w:pPr>
      <w:bookmarkStart w:id="13" w:name="_Toc7511736"/>
      <w:r>
        <w:rPr>
          <w:rFonts w:hint="eastAsia"/>
        </w:rPr>
        <w:t>2.</w:t>
      </w:r>
      <w:r w:rsidR="00714CF3">
        <w:rPr>
          <w:rFonts w:hint="eastAsia"/>
        </w:rPr>
        <w:t>3</w:t>
      </w:r>
      <w:r>
        <w:t xml:space="preserve"> </w:t>
      </w:r>
      <w:r>
        <w:rPr>
          <w:rFonts w:hint="eastAsia"/>
        </w:rPr>
        <w:t>数据结构</w:t>
      </w:r>
      <w:bookmarkEnd w:id="13"/>
    </w:p>
    <w:p w:rsidR="005109E4" w:rsidRDefault="008301A3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硬解码的数据结构</w:t>
      </w:r>
    </w:p>
    <w:p w:rsidR="005109E4" w:rsidRDefault="005109E4" w:rsidP="00B237BD">
      <w:pPr>
        <w:rPr>
          <w:rFonts w:asciiTheme="minorEastAsia" w:hAnsiTheme="minorEastAsia"/>
          <w:szCs w:val="21"/>
        </w:rPr>
      </w:pPr>
    </w:p>
    <w:p w:rsidR="00D77D21" w:rsidRDefault="00D77D21" w:rsidP="00B237BD">
      <w:pPr>
        <w:rPr>
          <w:rFonts w:asciiTheme="minorEastAsia" w:hAnsiTheme="minorEastAsia"/>
          <w:szCs w:val="21"/>
        </w:rPr>
      </w:pPr>
    </w:p>
    <w:p w:rsidR="001A6236" w:rsidRPr="000E6281" w:rsidRDefault="004F6511" w:rsidP="000E6281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0E6281">
        <w:rPr>
          <w:rFonts w:asciiTheme="minorEastAsia" w:hAnsiTheme="minorEastAsia" w:hint="eastAsia"/>
          <w:szCs w:val="21"/>
        </w:rPr>
        <w:t>此处通过专库进行解码</w:t>
      </w:r>
      <w:r w:rsidR="001A6236" w:rsidRPr="000E6281">
        <w:rPr>
          <w:rFonts w:asciiTheme="minorEastAsia" w:hAnsiTheme="minorEastAsia" w:hint="eastAsia"/>
          <w:szCs w:val="21"/>
        </w:rPr>
        <w:t>：</w:t>
      </w:r>
    </w:p>
    <w:p w:rsidR="005109E4" w:rsidRDefault="00CA18AC" w:rsidP="00B237BD">
      <w:r>
        <w:object w:dxaOrig="16544" w:dyaOrig="7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180pt" o:ole="">
            <v:imagedata r:id="rId8" o:title=""/>
          </v:shape>
          <o:OLEObject Type="Embed" ProgID="Visio.Drawing.11" ShapeID="_x0000_i1025" DrawAspect="Content" ObjectID="_1618124583" r:id="rId9"/>
        </w:object>
      </w:r>
    </w:p>
    <w:p w:rsidR="00CA18AC" w:rsidRDefault="00CA18AC" w:rsidP="00B237BD"/>
    <w:p w:rsidR="00CA18AC" w:rsidRDefault="003046C8" w:rsidP="00B237BD">
      <w:r>
        <w:rPr>
          <w:rFonts w:hint="eastAsia"/>
        </w:rPr>
        <w:t>注意：</w:t>
      </w:r>
    </w:p>
    <w:p w:rsidR="003046C8" w:rsidRDefault="003046C8" w:rsidP="00B237BD">
      <w:r>
        <w:rPr>
          <w:rFonts w:hint="eastAsia"/>
        </w:rPr>
        <w:t>在</w:t>
      </w:r>
      <w:r>
        <w:rPr>
          <w:rFonts w:hint="eastAsia"/>
        </w:rPr>
        <w:t>a</w:t>
      </w:r>
      <w:r w:rsidR="00D23A94">
        <w:t>codec</w:t>
      </w:r>
      <w:r>
        <w:t>_open2</w:t>
      </w:r>
      <w:r>
        <w:rPr>
          <w:rFonts w:hint="eastAsia"/>
        </w:rPr>
        <w:t>打开解码器前，需要通过</w:t>
      </w:r>
      <w:r>
        <w:rPr>
          <w:rFonts w:hint="eastAsia"/>
        </w:rPr>
        <w:t>AVCodecContext</w:t>
      </w:r>
      <w:r>
        <w:rPr>
          <w:rFonts w:hint="eastAsia"/>
        </w:rPr>
        <w:t>的回调函数</w:t>
      </w:r>
      <w:r>
        <w:rPr>
          <w:rFonts w:hint="eastAsia"/>
        </w:rPr>
        <w:t>g</w:t>
      </w:r>
      <w:r>
        <w:t>et_format</w:t>
      </w:r>
      <w:r>
        <w:rPr>
          <w:rFonts w:hint="eastAsia"/>
        </w:rPr>
        <w:t>设置</w:t>
      </w:r>
      <w:r>
        <w:rPr>
          <w:rFonts w:hint="eastAsia"/>
        </w:rPr>
        <w:t>AVHWFra</w:t>
      </w:r>
      <w:r>
        <w:t>mesContext</w:t>
      </w:r>
      <w:r w:rsidR="00D77D21">
        <w:t>，</w:t>
      </w:r>
      <w:r w:rsidR="00D77D21">
        <w:rPr>
          <w:rFonts w:hint="eastAsia"/>
        </w:rPr>
        <w:t>并将其赋给</w:t>
      </w:r>
      <w:r w:rsidR="00D77D21">
        <w:rPr>
          <w:rFonts w:hint="eastAsia"/>
        </w:rPr>
        <w:t>AVCodecContext</w:t>
      </w:r>
      <w:r w:rsidR="00D77D21">
        <w:rPr>
          <w:rFonts w:hint="eastAsia"/>
        </w:rPr>
        <w:t>成员</w:t>
      </w:r>
      <w:r w:rsidR="00D77D21">
        <w:rPr>
          <w:rFonts w:hint="eastAsia"/>
        </w:rPr>
        <w:t>h</w:t>
      </w:r>
      <w:r w:rsidR="00D77D21">
        <w:t>w_frames_ctx</w:t>
      </w:r>
      <w:r w:rsidR="00D77D21">
        <w:t>。</w:t>
      </w:r>
    </w:p>
    <w:p w:rsidR="00CA18AC" w:rsidRDefault="00CA18AC" w:rsidP="00B237BD"/>
    <w:p w:rsidR="0001732C" w:rsidRDefault="0001732C" w:rsidP="0001732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比如I</w:t>
      </w:r>
      <w:r>
        <w:rPr>
          <w:rFonts w:asciiTheme="minorEastAsia" w:hAnsiTheme="minorEastAsia"/>
          <w:szCs w:val="21"/>
        </w:rPr>
        <w:t>ntel</w:t>
      </w:r>
      <w:r>
        <w:rPr>
          <w:rFonts w:asciiTheme="minorEastAsia" w:hAnsiTheme="minorEastAsia" w:hint="eastAsia"/>
          <w:szCs w:val="21"/>
        </w:rPr>
        <w:t>芯片的h</w:t>
      </w:r>
      <w:r>
        <w:rPr>
          <w:rFonts w:asciiTheme="minorEastAsia" w:hAnsiTheme="minorEastAsia"/>
          <w:szCs w:val="21"/>
        </w:rPr>
        <w:t>264_qsv</w:t>
      </w:r>
      <w:r>
        <w:rPr>
          <w:rFonts w:asciiTheme="minorEastAsia" w:hAnsiTheme="minorEastAsia" w:hint="eastAsia"/>
          <w:szCs w:val="21"/>
        </w:rPr>
        <w:t>解码器,通过调用lib</w:t>
      </w:r>
      <w:r>
        <w:rPr>
          <w:rFonts w:asciiTheme="minorEastAsia" w:hAnsiTheme="minorEastAsia"/>
          <w:szCs w:val="21"/>
        </w:rPr>
        <w:t>mfx</w:t>
      </w:r>
      <w:r>
        <w:rPr>
          <w:rFonts w:asciiTheme="minorEastAsia" w:hAnsiTheme="minorEastAsia" w:hint="eastAsia"/>
          <w:szCs w:val="21"/>
        </w:rPr>
        <w:t>进行解码</w:t>
      </w:r>
    </w:p>
    <w:p w:rsidR="00CA18AC" w:rsidRDefault="00CA18AC" w:rsidP="00B237BD"/>
    <w:p w:rsidR="00D77D21" w:rsidRDefault="00D77D21" w:rsidP="00B237BD"/>
    <w:p w:rsidR="00D77D21" w:rsidRDefault="004F6511" w:rsidP="000E6281">
      <w:pPr>
        <w:pStyle w:val="a6"/>
        <w:numPr>
          <w:ilvl w:val="0"/>
          <w:numId w:val="3"/>
        </w:numPr>
        <w:ind w:firstLineChars="0"/>
      </w:pPr>
      <w:r w:rsidRPr="000E6281">
        <w:rPr>
          <w:rFonts w:asciiTheme="minorEastAsia" w:hAnsiTheme="minorEastAsia" w:hint="eastAsia"/>
          <w:szCs w:val="21"/>
        </w:rPr>
        <w:t>此处通过AVHW</w:t>
      </w:r>
      <w:r w:rsidRPr="000E6281">
        <w:rPr>
          <w:rFonts w:asciiTheme="minorEastAsia" w:hAnsiTheme="minorEastAsia"/>
          <w:szCs w:val="21"/>
        </w:rPr>
        <w:t>Accel</w:t>
      </w:r>
      <w:r w:rsidRPr="000E6281">
        <w:rPr>
          <w:rFonts w:asciiTheme="minorEastAsia" w:hAnsiTheme="minorEastAsia" w:hint="eastAsia"/>
          <w:szCs w:val="21"/>
        </w:rPr>
        <w:t>进行解码</w:t>
      </w:r>
      <w:r w:rsidR="00D77D21">
        <w:t>:</w:t>
      </w:r>
    </w:p>
    <w:p w:rsidR="00CA18AC" w:rsidRDefault="00CA18AC" w:rsidP="00B237BD">
      <w:r>
        <w:object w:dxaOrig="19728" w:dyaOrig="6887">
          <v:shape id="_x0000_i1026" type="#_x0000_t75" style="width:417.6pt;height:2in" o:ole="">
            <v:imagedata r:id="rId10" o:title=""/>
          </v:shape>
          <o:OLEObject Type="Embed" ProgID="Visio.Drawing.11" ShapeID="_x0000_i1026" DrawAspect="Content" ObjectID="_1618124584" r:id="rId11"/>
        </w:object>
      </w:r>
    </w:p>
    <w:p w:rsidR="00CA18AC" w:rsidRDefault="00CA18AC" w:rsidP="00B237BD">
      <w:pPr>
        <w:rPr>
          <w:rFonts w:asciiTheme="minorEastAsia" w:hAnsiTheme="minorEastAsia"/>
          <w:szCs w:val="21"/>
        </w:rPr>
      </w:pPr>
    </w:p>
    <w:p w:rsidR="000C6117" w:rsidRDefault="000C6117" w:rsidP="000C6117">
      <w:r>
        <w:rPr>
          <w:rFonts w:hint="eastAsia"/>
        </w:rPr>
        <w:t>注意：</w:t>
      </w:r>
    </w:p>
    <w:p w:rsidR="000C6117" w:rsidRDefault="000C6117" w:rsidP="000C6117">
      <w:r>
        <w:rPr>
          <w:rFonts w:hint="eastAsia"/>
        </w:rPr>
        <w:t>在</w:t>
      </w:r>
      <w:r>
        <w:rPr>
          <w:rFonts w:hint="eastAsia"/>
        </w:rPr>
        <w:t>a</w:t>
      </w:r>
      <w:r w:rsidR="00D23A94">
        <w:t>codec</w:t>
      </w:r>
      <w:r>
        <w:t>_open2</w:t>
      </w:r>
      <w:r>
        <w:rPr>
          <w:rFonts w:hint="eastAsia"/>
        </w:rPr>
        <w:t>打开解码器前，通过</w:t>
      </w:r>
      <w:r>
        <w:t>av_hwdevice_ctx_create</w:t>
      </w:r>
      <w:r>
        <w:rPr>
          <w:rFonts w:hint="eastAsia"/>
        </w:rPr>
        <w:t>创建</w:t>
      </w:r>
      <w:r>
        <w:rPr>
          <w:rFonts w:hint="eastAsia"/>
        </w:rPr>
        <w:t>AVHWD</w:t>
      </w:r>
      <w:r>
        <w:t>eviceContext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需将其赋给</w:t>
      </w:r>
      <w:r>
        <w:rPr>
          <w:rFonts w:hint="eastAsia"/>
        </w:rPr>
        <w:t>AVCodecContext</w:t>
      </w:r>
      <w:r>
        <w:rPr>
          <w:rFonts w:hint="eastAsia"/>
        </w:rPr>
        <w:t>成员</w:t>
      </w:r>
      <w:r>
        <w:rPr>
          <w:rFonts w:hint="eastAsia"/>
        </w:rPr>
        <w:t>h</w:t>
      </w:r>
      <w:r>
        <w:t>w_device_ctx</w:t>
      </w:r>
      <w:r>
        <w:t>。</w:t>
      </w:r>
    </w:p>
    <w:p w:rsidR="000C6117" w:rsidRPr="000C6117" w:rsidRDefault="000C6117" w:rsidP="00B237BD">
      <w:pPr>
        <w:rPr>
          <w:rFonts w:asciiTheme="minorEastAsia" w:hAnsiTheme="minorEastAsia"/>
          <w:szCs w:val="21"/>
        </w:rPr>
      </w:pPr>
    </w:p>
    <w:p w:rsidR="00C52B68" w:rsidRDefault="00A750A2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比如</w:t>
      </w:r>
      <w:r w:rsidR="00C52B68">
        <w:rPr>
          <w:rFonts w:asciiTheme="minorEastAsia" w:hAnsiTheme="minorEastAsia" w:hint="eastAsia"/>
          <w:szCs w:val="21"/>
        </w:rPr>
        <w:t>通过windows自带的DXVA</w:t>
      </w:r>
      <w:r w:rsidR="00C52B68">
        <w:rPr>
          <w:rFonts w:asciiTheme="minorEastAsia" w:hAnsiTheme="minorEastAsia"/>
          <w:szCs w:val="21"/>
        </w:rPr>
        <w:t>2</w:t>
      </w:r>
      <w:r w:rsidR="00C52B68">
        <w:rPr>
          <w:rFonts w:asciiTheme="minorEastAsia" w:hAnsiTheme="minorEastAsia" w:hint="eastAsia"/>
          <w:szCs w:val="21"/>
        </w:rPr>
        <w:t>解码</w:t>
      </w:r>
    </w:p>
    <w:p w:rsidR="00C52B68" w:rsidRDefault="00C52B68" w:rsidP="00B237BD">
      <w:pPr>
        <w:rPr>
          <w:rFonts w:asciiTheme="minorEastAsia" w:hAnsiTheme="minorEastAsia"/>
          <w:szCs w:val="21"/>
        </w:rPr>
      </w:pPr>
    </w:p>
    <w:p w:rsidR="00B237BD" w:rsidRDefault="00B237BD" w:rsidP="00B237BD">
      <w:pPr>
        <w:pStyle w:val="2"/>
      </w:pPr>
      <w:bookmarkStart w:id="14" w:name="_Toc7511737"/>
      <w:r>
        <w:t>2.</w:t>
      </w:r>
      <w:r w:rsidR="00BF08CE">
        <w:t>4</w:t>
      </w:r>
      <w:r>
        <w:t xml:space="preserve"> </w:t>
      </w:r>
      <w:r>
        <w:rPr>
          <w:rFonts w:hint="eastAsia"/>
        </w:rPr>
        <w:t>解码流程</w:t>
      </w:r>
      <w:bookmarkEnd w:id="14"/>
    </w:p>
    <w:p w:rsidR="00B237BD" w:rsidRDefault="00B237BD" w:rsidP="00B237BD">
      <w:pPr>
        <w:rPr>
          <w:rFonts w:asciiTheme="minorEastAsia" w:hAnsiTheme="minorEastAsia"/>
          <w:szCs w:val="21"/>
        </w:rPr>
      </w:pPr>
    </w:p>
    <w:p w:rsidR="0057302F" w:rsidRDefault="0057302F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首先，介绍数据获取的几种方法</w:t>
      </w:r>
      <w:r w:rsidR="00AE1BF3">
        <w:rPr>
          <w:rFonts w:asciiTheme="minorEastAsia" w:hAnsiTheme="minorEastAsia" w:hint="eastAsia"/>
          <w:szCs w:val="21"/>
        </w:rPr>
        <w:t>（文件/内存/设备）。</w:t>
      </w:r>
    </w:p>
    <w:p w:rsidR="00B237BD" w:rsidRDefault="0014204D" w:rsidP="008301A3">
      <w:pPr>
        <w:pStyle w:val="3"/>
      </w:pPr>
      <w:bookmarkStart w:id="15" w:name="_Toc7511738"/>
      <w:r>
        <w:lastRenderedPageBreak/>
        <w:t>2.</w:t>
      </w:r>
      <w:r w:rsidR="00BF08CE">
        <w:t>4</w:t>
      </w:r>
      <w:r>
        <w:t xml:space="preserve">.1 </w:t>
      </w:r>
      <w:r w:rsidR="008301A3">
        <w:rPr>
          <w:rFonts w:hint="eastAsia"/>
        </w:rPr>
        <w:t>读取</w:t>
      </w:r>
      <w:r w:rsidR="007E7AFC">
        <w:rPr>
          <w:rFonts w:hint="eastAsia"/>
        </w:rPr>
        <w:t>流</w:t>
      </w:r>
      <w:bookmarkEnd w:id="15"/>
    </w:p>
    <w:p w:rsidR="007B0446" w:rsidRDefault="007B0446" w:rsidP="00B237BD">
      <w:pPr>
        <w:rPr>
          <w:rFonts w:asciiTheme="minorEastAsia" w:hAnsiTheme="minorEastAsia"/>
          <w:szCs w:val="21"/>
        </w:rPr>
      </w:pPr>
    </w:p>
    <w:p w:rsidR="007B0446" w:rsidRDefault="007B0446" w:rsidP="00B237BD">
      <w:pPr>
        <w:rPr>
          <w:rFonts w:asciiTheme="minorEastAsia" w:hAnsiTheme="minorEastAsia"/>
          <w:szCs w:val="21"/>
        </w:rPr>
      </w:pPr>
      <w:r>
        <w:object w:dxaOrig="6037" w:dyaOrig="3203">
          <v:shape id="_x0000_i1027" type="#_x0000_t75" style="width:302.4pt;height:158.4pt" o:ole="">
            <v:imagedata r:id="rId12" o:title=""/>
          </v:shape>
          <o:OLEObject Type="Embed" ProgID="Visio.Drawing.11" ShapeID="_x0000_i1027" DrawAspect="Content" ObjectID="_1618124585" r:id="rId13"/>
        </w:object>
      </w:r>
      <w:r w:rsidR="00966AA6">
        <w:rPr>
          <w:rFonts w:hint="eastAsia"/>
        </w:rPr>
        <w:t>s</w:t>
      </w:r>
    </w:p>
    <w:p w:rsidR="007B0446" w:rsidRDefault="007B0446" w:rsidP="00B237BD">
      <w:pPr>
        <w:rPr>
          <w:rFonts w:asciiTheme="minorEastAsia" w:hAnsiTheme="minorEastAsia"/>
          <w:szCs w:val="21"/>
        </w:rPr>
      </w:pPr>
    </w:p>
    <w:p w:rsidR="0014204D" w:rsidRPr="00DD45CD" w:rsidRDefault="008301A3" w:rsidP="00DD45CD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DD45CD">
        <w:rPr>
          <w:rFonts w:asciiTheme="minorEastAsia" w:hAnsiTheme="minorEastAsia" w:hint="eastAsia"/>
          <w:szCs w:val="21"/>
        </w:rPr>
        <w:t>从文件读取数据</w:t>
      </w:r>
      <w:r w:rsidR="00952FAF" w:rsidRPr="00DD45CD">
        <w:rPr>
          <w:rFonts w:asciiTheme="minorEastAsia" w:hAnsiTheme="minorEastAsia" w:hint="eastAsia"/>
          <w:szCs w:val="21"/>
        </w:rPr>
        <w:t>：</w:t>
      </w:r>
    </w:p>
    <w:p w:rsidR="00952FAF" w:rsidRDefault="0037585D" w:rsidP="0037585D">
      <w:pPr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上图就为从文件/网络流读取数据流程。</w:t>
      </w:r>
    </w:p>
    <w:p w:rsidR="00952FAF" w:rsidRDefault="00952FAF" w:rsidP="00B237BD">
      <w:pPr>
        <w:rPr>
          <w:rFonts w:asciiTheme="minorEastAsia" w:hAnsiTheme="minorEastAsia"/>
          <w:szCs w:val="21"/>
        </w:rPr>
      </w:pPr>
    </w:p>
    <w:p w:rsidR="00952FAF" w:rsidRPr="00DD45CD" w:rsidRDefault="00952FAF" w:rsidP="00DD45CD">
      <w:pPr>
        <w:pStyle w:val="a6"/>
        <w:numPr>
          <w:ilvl w:val="0"/>
          <w:numId w:val="3"/>
        </w:numPr>
        <w:ind w:firstLineChars="0"/>
        <w:rPr>
          <w:rFonts w:asciiTheme="minorEastAsia" w:hAnsiTheme="minorEastAsia"/>
          <w:szCs w:val="21"/>
        </w:rPr>
      </w:pPr>
      <w:r w:rsidRPr="00DD45CD">
        <w:rPr>
          <w:rFonts w:asciiTheme="minorEastAsia" w:hAnsiTheme="minorEastAsia" w:hint="eastAsia"/>
          <w:szCs w:val="21"/>
        </w:rPr>
        <w:t>从内存读取数据：</w:t>
      </w:r>
    </w:p>
    <w:p w:rsidR="00952FAF" w:rsidRDefault="00FD4FA3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</w:t>
      </w:r>
      <w:r w:rsidRPr="00FD4FA3">
        <w:rPr>
          <w:rFonts w:asciiTheme="minorEastAsia" w:hAnsiTheme="minorEastAsia"/>
          <w:szCs w:val="21"/>
        </w:rPr>
        <w:t>avformat_open_input</w:t>
      </w:r>
      <w:r>
        <w:rPr>
          <w:rFonts w:asciiTheme="minorEastAsia" w:hAnsiTheme="minorEastAsia" w:hint="eastAsia"/>
          <w:szCs w:val="21"/>
        </w:rPr>
        <w:t>函数调用前，</w:t>
      </w:r>
      <w:r w:rsidR="00013FAE">
        <w:rPr>
          <w:rFonts w:asciiTheme="minorEastAsia" w:hAnsiTheme="minorEastAsia" w:hint="eastAsia"/>
          <w:szCs w:val="21"/>
        </w:rPr>
        <w:t>需通过</w:t>
      </w:r>
      <w:r w:rsidR="00013FAE" w:rsidRPr="00013FAE">
        <w:rPr>
          <w:rFonts w:asciiTheme="minorEastAsia" w:hAnsiTheme="minorEastAsia"/>
          <w:szCs w:val="21"/>
        </w:rPr>
        <w:t>avio_alloc_context</w:t>
      </w:r>
      <w:r w:rsidR="00013FAE">
        <w:rPr>
          <w:rFonts w:asciiTheme="minorEastAsia" w:hAnsiTheme="minorEastAsia" w:hint="eastAsia"/>
          <w:szCs w:val="21"/>
        </w:rPr>
        <w:t>分配AVIOContext</w:t>
      </w:r>
      <w:r>
        <w:rPr>
          <w:rFonts w:asciiTheme="minorEastAsia" w:hAnsiTheme="minorEastAsia" w:hint="eastAsia"/>
          <w:szCs w:val="21"/>
        </w:rPr>
        <w:t>（赋值给AVFormatContext的成员pb）</w:t>
      </w:r>
      <w:r w:rsidR="00013FAE">
        <w:rPr>
          <w:rFonts w:asciiTheme="minorEastAsia" w:hAnsiTheme="minorEastAsia" w:hint="eastAsia"/>
          <w:szCs w:val="21"/>
        </w:rPr>
        <w:t>，并设置回调函数</w:t>
      </w:r>
      <w:r w:rsidR="00013FAE" w:rsidRPr="00013FAE">
        <w:rPr>
          <w:rFonts w:asciiTheme="minorEastAsia" w:hAnsiTheme="minorEastAsia"/>
          <w:szCs w:val="21"/>
        </w:rPr>
        <w:t>read_packet</w:t>
      </w:r>
      <w:r w:rsidR="00013FAE">
        <w:rPr>
          <w:rFonts w:asciiTheme="minorEastAsia" w:hAnsiTheme="minorEastAsia" w:hint="eastAsia"/>
          <w:szCs w:val="21"/>
        </w:rPr>
        <w:t>及参数opaque</w:t>
      </w:r>
      <w:r w:rsidR="00013FAE">
        <w:rPr>
          <w:rFonts w:asciiTheme="minorEastAsia" w:hAnsiTheme="minorEastAsia"/>
          <w:szCs w:val="21"/>
        </w:rPr>
        <w:t>(</w:t>
      </w:r>
      <w:r w:rsidR="00013FAE">
        <w:rPr>
          <w:rFonts w:asciiTheme="minorEastAsia" w:hAnsiTheme="minorEastAsia" w:hint="eastAsia"/>
          <w:szCs w:val="21"/>
        </w:rPr>
        <w:t>存储数据的地址</w:t>
      </w:r>
      <w:r w:rsidR="00013FAE">
        <w:rPr>
          <w:rFonts w:asciiTheme="minorEastAsia" w:hAnsiTheme="minorEastAsia"/>
          <w:szCs w:val="21"/>
        </w:rPr>
        <w:t>)</w:t>
      </w:r>
      <w:r w:rsidR="0065069D">
        <w:rPr>
          <w:rFonts w:asciiTheme="minorEastAsia" w:hAnsiTheme="minorEastAsia"/>
          <w:szCs w:val="21"/>
        </w:rPr>
        <w:t>。</w:t>
      </w:r>
    </w:p>
    <w:p w:rsidR="00952FAF" w:rsidRDefault="00952FAF" w:rsidP="00B237BD">
      <w:pPr>
        <w:rPr>
          <w:rFonts w:asciiTheme="minorEastAsia" w:hAnsiTheme="minorEastAsia"/>
          <w:szCs w:val="21"/>
        </w:rPr>
      </w:pPr>
    </w:p>
    <w:p w:rsidR="00952FAF" w:rsidRPr="00DD45CD" w:rsidRDefault="00952FAF" w:rsidP="00DD45CD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DD45CD">
        <w:rPr>
          <w:rFonts w:asciiTheme="minorEastAsia" w:hAnsiTheme="minorEastAsia" w:hint="eastAsia"/>
          <w:szCs w:val="21"/>
        </w:rPr>
        <w:t>从设备读取数据</w:t>
      </w:r>
    </w:p>
    <w:p w:rsidR="00952FAF" w:rsidRPr="00DD45CD" w:rsidRDefault="0087500B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</w:t>
      </w:r>
      <w:r w:rsidRPr="00FD4FA3">
        <w:rPr>
          <w:rFonts w:asciiTheme="minorEastAsia" w:hAnsiTheme="minorEastAsia"/>
          <w:szCs w:val="21"/>
        </w:rPr>
        <w:t>avformat_open_input</w:t>
      </w:r>
      <w:r>
        <w:rPr>
          <w:rFonts w:asciiTheme="minorEastAsia" w:hAnsiTheme="minorEastAsia" w:hint="eastAsia"/>
          <w:szCs w:val="21"/>
        </w:rPr>
        <w:t>函数调用前，</w:t>
      </w:r>
      <w:r w:rsidR="00DD45CD" w:rsidRPr="00DD45CD">
        <w:rPr>
          <w:rFonts w:asciiTheme="minorEastAsia" w:hAnsiTheme="minorEastAsia" w:cs="新宋体" w:hint="eastAsia"/>
          <w:color w:val="000000"/>
          <w:kern w:val="0"/>
          <w:szCs w:val="21"/>
        </w:rPr>
        <w:t>通过</w:t>
      </w:r>
      <w:r w:rsidR="00DD45CD" w:rsidRPr="00DD45CD">
        <w:rPr>
          <w:rFonts w:asciiTheme="minorEastAsia" w:hAnsiTheme="minorEastAsia" w:cs="新宋体"/>
          <w:color w:val="000000"/>
          <w:kern w:val="0"/>
          <w:szCs w:val="21"/>
        </w:rPr>
        <w:t>av_find_input_format</w:t>
      </w:r>
      <w:r w:rsidR="00DD45CD" w:rsidRPr="00DD45CD">
        <w:rPr>
          <w:rFonts w:asciiTheme="minorEastAsia" w:hAnsiTheme="minorEastAsia" w:cs="新宋体" w:hint="eastAsia"/>
          <w:color w:val="000000"/>
          <w:kern w:val="0"/>
          <w:szCs w:val="21"/>
        </w:rPr>
        <w:t>获取注册的AVIn</w:t>
      </w:r>
      <w:r w:rsidR="00DD45CD" w:rsidRPr="00DD45CD">
        <w:rPr>
          <w:rFonts w:asciiTheme="minorEastAsia" w:hAnsiTheme="minorEastAsia" w:cs="新宋体"/>
          <w:color w:val="000000"/>
          <w:kern w:val="0"/>
          <w:szCs w:val="21"/>
        </w:rPr>
        <w:t>putFormat</w:t>
      </w:r>
      <w:r w:rsidR="00DD45CD" w:rsidRPr="00DD45CD">
        <w:rPr>
          <w:rFonts w:asciiTheme="minorEastAsia" w:hAnsiTheme="minorEastAsia" w:cs="新宋体" w:hint="eastAsia"/>
          <w:color w:val="000000"/>
          <w:kern w:val="0"/>
          <w:szCs w:val="21"/>
        </w:rPr>
        <w:t>结构（比如：</w:t>
      </w:r>
      <w:r w:rsidR="00DD45CD" w:rsidRPr="00DD45CD">
        <w:rPr>
          <w:rFonts w:asciiTheme="minorEastAsia" w:hAnsiTheme="minorEastAsia" w:cs="新宋体"/>
          <w:color w:val="000000"/>
          <w:kern w:val="0"/>
          <w:szCs w:val="21"/>
        </w:rPr>
        <w:t>ff_gdigrab_demuxer</w:t>
      </w:r>
      <w:r w:rsidR="00DD45CD" w:rsidRPr="00DD45CD">
        <w:rPr>
          <w:rFonts w:asciiTheme="minorEastAsia" w:hAnsiTheme="minorEastAsia" w:cs="新宋体" w:hint="eastAsia"/>
          <w:color w:val="000000"/>
          <w:kern w:val="0"/>
          <w:szCs w:val="21"/>
        </w:rPr>
        <w:t>），然后将其传给</w:t>
      </w:r>
      <w:r w:rsidR="00DD45CD" w:rsidRPr="00DD45CD">
        <w:rPr>
          <w:rFonts w:asciiTheme="minorEastAsia" w:hAnsiTheme="minorEastAsia"/>
          <w:szCs w:val="21"/>
        </w:rPr>
        <w:t>avformat_open_input</w:t>
      </w:r>
      <w:r w:rsidR="00DD45CD">
        <w:rPr>
          <w:rFonts w:asciiTheme="minorEastAsia" w:hAnsiTheme="minorEastAsia" w:hint="eastAsia"/>
          <w:szCs w:val="21"/>
        </w:rPr>
        <w:t>函数</w:t>
      </w:r>
      <w:r>
        <w:rPr>
          <w:rFonts w:asciiTheme="minorEastAsia" w:hAnsiTheme="minorEastAsia" w:hint="eastAsia"/>
          <w:szCs w:val="21"/>
        </w:rPr>
        <w:t>.</w:t>
      </w:r>
    </w:p>
    <w:p w:rsidR="0065069D" w:rsidRPr="0087500B" w:rsidRDefault="0065069D" w:rsidP="00B237BD">
      <w:pPr>
        <w:rPr>
          <w:rFonts w:asciiTheme="minorEastAsia" w:hAnsiTheme="minorEastAsia"/>
          <w:szCs w:val="21"/>
        </w:rPr>
      </w:pPr>
    </w:p>
    <w:p w:rsidR="0065069D" w:rsidRPr="00AC6249" w:rsidRDefault="0065069D" w:rsidP="00B237BD">
      <w:pPr>
        <w:rPr>
          <w:rFonts w:asciiTheme="minorEastAsia" w:hAnsiTheme="minorEastAsia"/>
          <w:szCs w:val="21"/>
        </w:rPr>
      </w:pPr>
      <w:r w:rsidRPr="00AC6249">
        <w:rPr>
          <w:rFonts w:asciiTheme="minorEastAsia" w:hAnsiTheme="minorEastAsia" w:hint="eastAsia"/>
          <w:szCs w:val="21"/>
        </w:rPr>
        <w:t>注意：</w:t>
      </w:r>
    </w:p>
    <w:p w:rsidR="0065069D" w:rsidRDefault="0065069D" w:rsidP="00AC6249">
      <w:pPr>
        <w:ind w:firstLine="420"/>
        <w:rPr>
          <w:rFonts w:asciiTheme="minorEastAsia" w:hAnsiTheme="minorEastAsia" w:cs="新宋体"/>
          <w:color w:val="000000"/>
          <w:kern w:val="0"/>
          <w:szCs w:val="21"/>
        </w:rPr>
      </w:pPr>
      <w:r w:rsidRPr="00AC6249">
        <w:rPr>
          <w:rFonts w:asciiTheme="minorEastAsia" w:hAnsiTheme="minorEastAsia" w:hint="eastAsia"/>
          <w:szCs w:val="21"/>
        </w:rPr>
        <w:t>使用前，需调用</w:t>
      </w:r>
      <w:r w:rsidRPr="00AC6249">
        <w:rPr>
          <w:rFonts w:asciiTheme="minorEastAsia" w:hAnsiTheme="minorEastAsia" w:cs="新宋体"/>
          <w:color w:val="000000"/>
          <w:kern w:val="0"/>
          <w:szCs w:val="21"/>
        </w:rPr>
        <w:t>avdevice_register_all</w:t>
      </w:r>
      <w:r w:rsidRPr="00AC6249">
        <w:rPr>
          <w:rFonts w:asciiTheme="minorEastAsia" w:hAnsiTheme="minorEastAsia" w:cs="新宋体" w:hint="eastAsia"/>
          <w:color w:val="000000"/>
          <w:kern w:val="0"/>
          <w:szCs w:val="21"/>
        </w:rPr>
        <w:t>进行设备注册</w:t>
      </w:r>
      <w:r w:rsidR="00AC6249" w:rsidRPr="00AC6249">
        <w:rPr>
          <w:rFonts w:asciiTheme="minorEastAsia" w:hAnsiTheme="minorEastAsia" w:cs="新宋体" w:hint="eastAsia"/>
          <w:color w:val="000000"/>
          <w:kern w:val="0"/>
          <w:szCs w:val="21"/>
        </w:rPr>
        <w:t>（比如windows系统录屏：gdigrab</w:t>
      </w:r>
      <w:r w:rsidR="00AC6249" w:rsidRPr="00AC6249">
        <w:rPr>
          <w:rFonts w:asciiTheme="minorEastAsia" w:hAnsiTheme="minorEastAsia" w:cs="新宋体"/>
          <w:color w:val="000000"/>
          <w:kern w:val="0"/>
          <w:szCs w:val="21"/>
        </w:rPr>
        <w:t>-ff_gdigrab_demuxer</w:t>
      </w:r>
      <w:r w:rsidR="00AC6249" w:rsidRPr="00AC6249">
        <w:rPr>
          <w:rFonts w:asciiTheme="minorEastAsia" w:hAnsiTheme="minorEastAsia" w:cs="新宋体" w:hint="eastAsia"/>
          <w:color w:val="000000"/>
          <w:kern w:val="0"/>
          <w:szCs w:val="21"/>
        </w:rPr>
        <w:t>）</w:t>
      </w:r>
    </w:p>
    <w:p w:rsidR="00AC6249" w:rsidRPr="00AC6249" w:rsidRDefault="00AC6249" w:rsidP="00DA6323">
      <w:pPr>
        <w:rPr>
          <w:rFonts w:asciiTheme="minorEastAsia" w:hAnsiTheme="minorEastAsia"/>
          <w:szCs w:val="21"/>
        </w:rPr>
      </w:pPr>
    </w:p>
    <w:p w:rsidR="0014204D" w:rsidRDefault="0014204D" w:rsidP="008301A3">
      <w:pPr>
        <w:pStyle w:val="3"/>
      </w:pPr>
      <w:bookmarkStart w:id="16" w:name="_Toc7511739"/>
      <w:r>
        <w:t>2.</w:t>
      </w:r>
      <w:r w:rsidR="00BF08CE">
        <w:t>4</w:t>
      </w:r>
      <w:r>
        <w:t xml:space="preserve">.2 </w:t>
      </w:r>
      <w:r w:rsidR="00C230F7">
        <w:rPr>
          <w:rFonts w:hint="eastAsia"/>
        </w:rPr>
        <w:t>原始</w:t>
      </w:r>
      <w:r w:rsidR="008301A3">
        <w:rPr>
          <w:rFonts w:hint="eastAsia"/>
        </w:rPr>
        <w:t>数据</w:t>
      </w:r>
      <w:bookmarkEnd w:id="16"/>
    </w:p>
    <w:p w:rsidR="009C278E" w:rsidRDefault="009C278E" w:rsidP="00B237BD">
      <w:pPr>
        <w:rPr>
          <w:rFonts w:asciiTheme="minorEastAsia" w:hAnsiTheme="minorEastAsia"/>
          <w:szCs w:val="21"/>
        </w:rPr>
      </w:pPr>
    </w:p>
    <w:p w:rsidR="009C278E" w:rsidRDefault="00CA18AC" w:rsidP="00B237BD">
      <w:pPr>
        <w:rPr>
          <w:rFonts w:asciiTheme="minorEastAsia" w:hAnsiTheme="minorEastAsia"/>
          <w:szCs w:val="21"/>
        </w:rPr>
      </w:pPr>
      <w:r>
        <w:object w:dxaOrig="6037" w:dyaOrig="3203">
          <v:shape id="_x0000_i1028" type="#_x0000_t75" style="width:302.4pt;height:158.4pt" o:ole="">
            <v:imagedata r:id="rId14" o:title=""/>
          </v:shape>
          <o:OLEObject Type="Embed" ProgID="Visio.Drawing.11" ShapeID="_x0000_i1028" DrawAspect="Content" ObjectID="_1618124586" r:id="rId15"/>
        </w:object>
      </w:r>
    </w:p>
    <w:p w:rsidR="00C230F7" w:rsidRDefault="00C230F7" w:rsidP="00B237BD">
      <w:pPr>
        <w:rPr>
          <w:rFonts w:asciiTheme="minorEastAsia" w:hAnsiTheme="minorEastAsia"/>
          <w:szCs w:val="21"/>
        </w:rPr>
      </w:pPr>
    </w:p>
    <w:p w:rsidR="00662558" w:rsidRDefault="00662558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：</w:t>
      </w:r>
    </w:p>
    <w:p w:rsidR="00662558" w:rsidRDefault="00662558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此处是原始(h</w:t>
      </w:r>
      <w:r>
        <w:rPr>
          <w:rFonts w:asciiTheme="minorEastAsia" w:hAnsiTheme="minorEastAsia"/>
          <w:szCs w:val="21"/>
        </w:rPr>
        <w:t>264)</w:t>
      </w:r>
      <w:r>
        <w:rPr>
          <w:rFonts w:asciiTheme="minorEastAsia" w:hAnsiTheme="minorEastAsia" w:hint="eastAsia"/>
          <w:szCs w:val="21"/>
        </w:rPr>
        <w:t>数据，不是封装（MP4</w:t>
      </w:r>
      <w:r>
        <w:rPr>
          <w:rFonts w:asciiTheme="minorEastAsia" w:hAnsiTheme="minorEastAsia"/>
          <w:szCs w:val="21"/>
        </w:rPr>
        <w:t>/flv</w:t>
      </w:r>
      <w:r>
        <w:rPr>
          <w:rFonts w:asciiTheme="minorEastAsia" w:hAnsiTheme="minorEastAsia" w:hint="eastAsia"/>
          <w:szCs w:val="21"/>
        </w:rPr>
        <w:t>）的数据</w:t>
      </w:r>
      <w:r w:rsidR="005423DB">
        <w:rPr>
          <w:rFonts w:asciiTheme="minorEastAsia" w:hAnsiTheme="minorEastAsia" w:hint="eastAsia"/>
          <w:szCs w:val="21"/>
        </w:rPr>
        <w:t>.</w:t>
      </w:r>
    </w:p>
    <w:p w:rsidR="005423DB" w:rsidRDefault="005423DB" w:rsidP="00B237BD">
      <w:pPr>
        <w:rPr>
          <w:rFonts w:asciiTheme="minorEastAsia" w:hAnsiTheme="minorEastAsia"/>
          <w:szCs w:val="21"/>
        </w:rPr>
      </w:pPr>
    </w:p>
    <w:p w:rsidR="005423DB" w:rsidRDefault="00E25C5A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av_parser_init</w:t>
      </w:r>
      <w:r>
        <w:rPr>
          <w:rFonts w:asciiTheme="minorEastAsia" w:hAnsiTheme="minorEastAsia" w:hint="eastAsia"/>
          <w:szCs w:val="21"/>
        </w:rPr>
        <w:t>通过codec</w:t>
      </w:r>
      <w:r>
        <w:rPr>
          <w:rFonts w:asciiTheme="minorEastAsia" w:hAnsiTheme="minorEastAsia"/>
          <w:szCs w:val="21"/>
        </w:rPr>
        <w:t>_id</w:t>
      </w:r>
      <w:r>
        <w:rPr>
          <w:rFonts w:asciiTheme="minorEastAsia" w:hAnsiTheme="minorEastAsia" w:hint="eastAsia"/>
          <w:szCs w:val="21"/>
        </w:rPr>
        <w:t>得到AVCodec</w:t>
      </w:r>
      <w:r>
        <w:rPr>
          <w:rFonts w:asciiTheme="minorEastAsia" w:hAnsiTheme="minorEastAsia"/>
          <w:szCs w:val="21"/>
        </w:rPr>
        <w:t>ParserContext(</w:t>
      </w:r>
      <w:r>
        <w:rPr>
          <w:rFonts w:asciiTheme="minorEastAsia" w:hAnsiTheme="minorEastAsia" w:hint="eastAsia"/>
          <w:szCs w:val="21"/>
        </w:rPr>
        <w:t>比如h</w:t>
      </w:r>
      <w:r>
        <w:rPr>
          <w:rFonts w:asciiTheme="minorEastAsia" w:hAnsiTheme="minorEastAsia"/>
          <w:szCs w:val="21"/>
        </w:rPr>
        <w:t>264:</w:t>
      </w:r>
      <w:r w:rsidRPr="00E25C5A">
        <w:t xml:space="preserve"> </w:t>
      </w:r>
      <w:r w:rsidRPr="00E25C5A">
        <w:rPr>
          <w:rFonts w:asciiTheme="minorEastAsia" w:hAnsiTheme="minorEastAsia"/>
          <w:szCs w:val="21"/>
        </w:rPr>
        <w:t>ff_h264_parser</w:t>
      </w:r>
      <w:r>
        <w:rPr>
          <w:rFonts w:asciiTheme="minorEastAsia" w:hAnsiTheme="minorEastAsia"/>
          <w:szCs w:val="21"/>
        </w:rPr>
        <w:t>)</w:t>
      </w:r>
    </w:p>
    <w:p w:rsidR="0044205B" w:rsidRDefault="0044205B" w:rsidP="00B237BD">
      <w:pPr>
        <w:rPr>
          <w:rFonts w:asciiTheme="minorEastAsia" w:hAnsiTheme="minorEastAsia"/>
          <w:szCs w:val="21"/>
        </w:rPr>
      </w:pP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>AVCodecParser ff_h264_parser = {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codec_ids      = { AV_CODEC_ID_H264 },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priv_data_size = sizeof(H264ParseContext),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parser_init    = init,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parser_parse   = h264_parse,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parser_close   = h264_close,</w:t>
      </w:r>
    </w:p>
    <w:p w:rsidR="003E4C6A" w:rsidRP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 xml:space="preserve">    .split          = h264_split,</w:t>
      </w:r>
    </w:p>
    <w:p w:rsidR="003E4C6A" w:rsidRDefault="003E4C6A" w:rsidP="003E4C6A">
      <w:pPr>
        <w:rPr>
          <w:rFonts w:asciiTheme="minorEastAsia" w:hAnsiTheme="minorEastAsia"/>
          <w:szCs w:val="21"/>
        </w:rPr>
      </w:pPr>
      <w:r w:rsidRPr="003E4C6A">
        <w:rPr>
          <w:rFonts w:asciiTheme="minorEastAsia" w:hAnsiTheme="minorEastAsia"/>
          <w:szCs w:val="21"/>
        </w:rPr>
        <w:t>};</w:t>
      </w:r>
    </w:p>
    <w:p w:rsidR="004E0F3D" w:rsidRDefault="004E0F3D" w:rsidP="003E4C6A">
      <w:pPr>
        <w:rPr>
          <w:rFonts w:asciiTheme="minorEastAsia" w:hAnsiTheme="minorEastAsia"/>
          <w:szCs w:val="21"/>
        </w:rPr>
      </w:pPr>
    </w:p>
    <w:p w:rsidR="00C230F7" w:rsidRPr="00610E4B" w:rsidRDefault="00C230F7" w:rsidP="00610E4B">
      <w:pPr>
        <w:pStyle w:val="3"/>
      </w:pPr>
      <w:bookmarkStart w:id="17" w:name="_Toc7511740"/>
      <w:r>
        <w:t>2.</w:t>
      </w:r>
      <w:r w:rsidR="00BF08CE">
        <w:t>4</w:t>
      </w:r>
      <w:r>
        <w:t xml:space="preserve">.3 </w:t>
      </w:r>
      <w:r>
        <w:rPr>
          <w:rFonts w:hint="eastAsia"/>
        </w:rPr>
        <w:t>软解码</w:t>
      </w:r>
      <w:r w:rsidR="002966C3">
        <w:rPr>
          <w:rFonts w:hint="eastAsia"/>
        </w:rPr>
        <w:t>流程</w:t>
      </w:r>
      <w:bookmarkEnd w:id="17"/>
    </w:p>
    <w:p w:rsidR="00C230F7" w:rsidRDefault="00C230F7" w:rsidP="00B237BD">
      <w:pPr>
        <w:rPr>
          <w:rFonts w:asciiTheme="minorEastAsia" w:hAnsiTheme="minorEastAsia"/>
          <w:szCs w:val="21"/>
        </w:rPr>
      </w:pPr>
    </w:p>
    <w:p w:rsidR="00CA18AC" w:rsidRDefault="00CA18AC" w:rsidP="00B237BD">
      <w:pPr>
        <w:rPr>
          <w:rFonts w:asciiTheme="minorEastAsia" w:hAnsiTheme="minorEastAsia"/>
          <w:szCs w:val="21"/>
        </w:rPr>
      </w:pPr>
      <w:r>
        <w:object w:dxaOrig="7022" w:dyaOrig="5470">
          <v:shape id="_x0000_i1029" type="#_x0000_t75" style="width:352.8pt;height:273.6pt" o:ole="">
            <v:imagedata r:id="rId16" o:title=""/>
          </v:shape>
          <o:OLEObject Type="Embed" ProgID="Visio.Drawing.11" ShapeID="_x0000_i1029" DrawAspect="Content" ObjectID="_1618124587" r:id="rId17"/>
        </w:object>
      </w:r>
    </w:p>
    <w:p w:rsidR="00CA18AC" w:rsidRDefault="00CA18AC" w:rsidP="00B237BD">
      <w:pPr>
        <w:rPr>
          <w:rFonts w:asciiTheme="minorEastAsia" w:hAnsiTheme="minorEastAsia"/>
          <w:szCs w:val="21"/>
        </w:rPr>
      </w:pPr>
    </w:p>
    <w:p w:rsidR="009C278E" w:rsidRDefault="008301A3" w:rsidP="008301A3">
      <w:pPr>
        <w:pStyle w:val="3"/>
      </w:pPr>
      <w:bookmarkStart w:id="18" w:name="_Toc7511741"/>
      <w:r>
        <w:t>2.</w:t>
      </w:r>
      <w:r w:rsidR="00BF08CE">
        <w:t>4</w:t>
      </w:r>
      <w:r>
        <w:t>.</w:t>
      </w:r>
      <w:r w:rsidR="00C230F7">
        <w:t>4</w:t>
      </w:r>
      <w:r>
        <w:t xml:space="preserve"> </w:t>
      </w:r>
      <w:r>
        <w:rPr>
          <w:rFonts w:hint="eastAsia"/>
        </w:rPr>
        <w:t>硬解码</w:t>
      </w:r>
      <w:r w:rsidR="002966C3">
        <w:rPr>
          <w:rFonts w:hint="eastAsia"/>
        </w:rPr>
        <w:t>流程</w:t>
      </w:r>
      <w:bookmarkEnd w:id="18"/>
    </w:p>
    <w:p w:rsidR="00CA18AC" w:rsidRDefault="00CA18AC" w:rsidP="00B237BD">
      <w:pPr>
        <w:rPr>
          <w:rFonts w:asciiTheme="minorEastAsia" w:hAnsiTheme="minorEastAsia"/>
          <w:szCs w:val="21"/>
        </w:rPr>
      </w:pPr>
    </w:p>
    <w:p w:rsidR="004A372B" w:rsidRPr="004A372B" w:rsidRDefault="002966C3" w:rsidP="004A372B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专</w:t>
      </w:r>
      <w:r w:rsidR="00C745CE">
        <w:rPr>
          <w:rFonts w:asciiTheme="minorEastAsia" w:hAnsiTheme="minorEastAsia" w:hint="eastAsia"/>
          <w:szCs w:val="21"/>
        </w:rPr>
        <w:t>用</w:t>
      </w:r>
      <w:r w:rsidR="004A372B" w:rsidRPr="004A372B">
        <w:rPr>
          <w:rFonts w:asciiTheme="minorEastAsia" w:hAnsiTheme="minorEastAsia" w:hint="eastAsia"/>
          <w:szCs w:val="21"/>
        </w:rPr>
        <w:t>解码库</w:t>
      </w:r>
    </w:p>
    <w:p w:rsidR="00CA18AC" w:rsidRDefault="00CA18AC" w:rsidP="00B237BD">
      <w:pPr>
        <w:rPr>
          <w:rFonts w:asciiTheme="minorEastAsia" w:hAnsiTheme="minorEastAsia"/>
          <w:szCs w:val="21"/>
        </w:rPr>
      </w:pPr>
      <w:r>
        <w:object w:dxaOrig="6837" w:dyaOrig="11593">
          <v:shape id="_x0000_i1030" type="#_x0000_t75" style="width:338.4pt;height:583.2pt" o:ole="">
            <v:imagedata r:id="rId18" o:title=""/>
          </v:shape>
          <o:OLEObject Type="Embed" ProgID="Visio.Drawing.11" ShapeID="_x0000_i1030" DrawAspect="Content" ObjectID="_1618124588" r:id="rId19"/>
        </w:object>
      </w:r>
    </w:p>
    <w:p w:rsidR="00CA18AC" w:rsidRDefault="00CA18AC" w:rsidP="00B237BD">
      <w:pPr>
        <w:rPr>
          <w:rFonts w:asciiTheme="minorEastAsia" w:hAnsiTheme="minorEastAsia"/>
          <w:szCs w:val="21"/>
        </w:rPr>
      </w:pPr>
    </w:p>
    <w:p w:rsidR="00CA18AC" w:rsidRDefault="00C745CE" w:rsidP="00B237BD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上述虚线框内，为硬解码关键点。</w:t>
      </w:r>
    </w:p>
    <w:p w:rsidR="004A372B" w:rsidRDefault="004A372B" w:rsidP="00B237BD">
      <w:pPr>
        <w:rPr>
          <w:rFonts w:asciiTheme="minorEastAsia" w:hAnsiTheme="minorEastAsia"/>
          <w:szCs w:val="21"/>
        </w:rPr>
      </w:pPr>
    </w:p>
    <w:p w:rsidR="004A372B" w:rsidRDefault="004A372B" w:rsidP="00B237BD">
      <w:pPr>
        <w:rPr>
          <w:rFonts w:asciiTheme="minorEastAsia" w:hAnsiTheme="minorEastAsia"/>
          <w:szCs w:val="21"/>
        </w:rPr>
      </w:pPr>
    </w:p>
    <w:p w:rsidR="004A372B" w:rsidRDefault="004A372B" w:rsidP="00B237BD">
      <w:pPr>
        <w:rPr>
          <w:rFonts w:asciiTheme="minorEastAsia" w:hAnsiTheme="minorEastAsia"/>
          <w:szCs w:val="21"/>
        </w:rPr>
      </w:pPr>
    </w:p>
    <w:p w:rsidR="004A372B" w:rsidRPr="004A372B" w:rsidRDefault="004A372B" w:rsidP="004A372B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4A372B">
        <w:rPr>
          <w:rFonts w:asciiTheme="minorEastAsia" w:hAnsiTheme="minorEastAsia" w:hint="eastAsia"/>
          <w:szCs w:val="21"/>
        </w:rPr>
        <w:t>AVHWAccel</w:t>
      </w:r>
      <w:r w:rsidR="004C428C">
        <w:rPr>
          <w:rFonts w:asciiTheme="minorEastAsia" w:hAnsiTheme="minorEastAsia" w:hint="eastAsia"/>
          <w:szCs w:val="21"/>
        </w:rPr>
        <w:t>加速器</w:t>
      </w:r>
    </w:p>
    <w:p w:rsidR="00CA18AC" w:rsidRDefault="00CA18AC" w:rsidP="00B237BD">
      <w:pPr>
        <w:rPr>
          <w:rFonts w:asciiTheme="minorEastAsia" w:hAnsiTheme="minorEastAsia"/>
          <w:szCs w:val="21"/>
        </w:rPr>
      </w:pPr>
      <w:r>
        <w:object w:dxaOrig="6880" w:dyaOrig="11239">
          <v:shape id="_x0000_i1031" type="#_x0000_t75" style="width:345.6pt;height:561.6pt" o:ole="">
            <v:imagedata r:id="rId20" o:title=""/>
          </v:shape>
          <o:OLEObject Type="Embed" ProgID="Visio.Drawing.11" ShapeID="_x0000_i1031" DrawAspect="Content" ObjectID="_1618124589" r:id="rId21"/>
        </w:object>
      </w:r>
    </w:p>
    <w:p w:rsidR="00CA18AC" w:rsidRDefault="00CA18AC" w:rsidP="00B237BD">
      <w:pPr>
        <w:rPr>
          <w:rFonts w:asciiTheme="minorEastAsia" w:hAnsiTheme="minorEastAsia"/>
          <w:szCs w:val="21"/>
        </w:rPr>
      </w:pPr>
    </w:p>
    <w:p w:rsidR="00CA18AC" w:rsidRPr="004F31CC" w:rsidRDefault="00CA18AC" w:rsidP="00B237BD">
      <w:pPr>
        <w:rPr>
          <w:rFonts w:asciiTheme="minorEastAsia" w:hAnsiTheme="minorEastAsia"/>
          <w:szCs w:val="21"/>
        </w:rPr>
      </w:pPr>
    </w:p>
    <w:p w:rsidR="00212261" w:rsidRPr="00565A46" w:rsidRDefault="00293D3D" w:rsidP="00E52325">
      <w:pPr>
        <w:pStyle w:val="1"/>
      </w:pPr>
      <w:bookmarkStart w:id="19" w:name="_Toc7511742"/>
      <w:r>
        <w:rPr>
          <w:rFonts w:hint="eastAsia"/>
        </w:rPr>
        <w:t>三</w:t>
      </w:r>
      <w:r w:rsidR="000E59AC">
        <w:rPr>
          <w:rFonts w:hint="eastAsia"/>
        </w:rPr>
        <w:t xml:space="preserve"> </w:t>
      </w:r>
      <w:r>
        <w:rPr>
          <w:rFonts w:hint="eastAsia"/>
        </w:rPr>
        <w:t>解</w:t>
      </w:r>
      <w:r w:rsidR="00E77D7F">
        <w:rPr>
          <w:rFonts w:hint="eastAsia"/>
        </w:rPr>
        <w:t>码</w:t>
      </w:r>
      <w:r w:rsidR="0014620C">
        <w:rPr>
          <w:rFonts w:hint="eastAsia"/>
        </w:rPr>
        <w:t>实例</w:t>
      </w:r>
      <w:bookmarkEnd w:id="19"/>
    </w:p>
    <w:p w:rsidR="00E9598F" w:rsidRPr="00293D3D" w:rsidRDefault="00E9598F" w:rsidP="00293D3D"/>
    <w:p w:rsidR="004C2616" w:rsidRDefault="008301A3" w:rsidP="008301A3">
      <w:pPr>
        <w:pStyle w:val="2"/>
      </w:pPr>
      <w:bookmarkStart w:id="20" w:name="_Toc7511743"/>
      <w:r>
        <w:lastRenderedPageBreak/>
        <w:t>3</w:t>
      </w:r>
      <w:r w:rsidR="004C2616">
        <w:t xml:space="preserve">.1 </w:t>
      </w:r>
      <w:r w:rsidR="004C2616">
        <w:rPr>
          <w:rFonts w:hint="eastAsia"/>
        </w:rPr>
        <w:t>数据结构</w:t>
      </w:r>
      <w:bookmarkEnd w:id="20"/>
    </w:p>
    <w:p w:rsidR="004C2616" w:rsidRDefault="00982B7B">
      <w:r>
        <w:rPr>
          <w:rFonts w:hint="eastAsia"/>
        </w:rPr>
        <w:t>数据结构关系图：</w:t>
      </w:r>
    </w:p>
    <w:p w:rsidR="00982B7B" w:rsidRDefault="00982B7B" w:rsidP="00982B7B">
      <w:pPr>
        <w:jc w:val="center"/>
      </w:pPr>
    </w:p>
    <w:p w:rsidR="004C2616" w:rsidRDefault="00CA18AC">
      <w:r>
        <w:object w:dxaOrig="14768" w:dyaOrig="5754">
          <v:shape id="_x0000_i1032" type="#_x0000_t75" style="width:417.6pt;height:158.4pt" o:ole="">
            <v:imagedata r:id="rId22" o:title=""/>
          </v:shape>
          <o:OLEObject Type="Embed" ProgID="Visio.Drawing.11" ShapeID="_x0000_i1032" DrawAspect="Content" ObjectID="_1618124590" r:id="rId23"/>
        </w:object>
      </w:r>
    </w:p>
    <w:p w:rsidR="00D43B7C" w:rsidRDefault="00D43B7C" w:rsidP="00A61CCB"/>
    <w:p w:rsidR="00D43B7C" w:rsidRDefault="00F078F7" w:rsidP="00A61CCB">
      <w:r>
        <w:rPr>
          <w:rFonts w:hint="eastAsia"/>
        </w:rPr>
        <w:t>主要分为两部分：</w:t>
      </w:r>
    </w:p>
    <w:p w:rsidR="00F078F7" w:rsidRDefault="00F078F7" w:rsidP="00A61CCB">
      <w:r>
        <w:rPr>
          <w:rFonts w:hint="eastAsia"/>
        </w:rPr>
        <w:t>一部分：解析数据</w:t>
      </w:r>
      <w:r w:rsidR="007C7D73">
        <w:rPr>
          <w:rFonts w:hint="eastAsia"/>
        </w:rPr>
        <w:t>CFFVid</w:t>
      </w:r>
      <w:r w:rsidR="007C7D73">
        <w:t>eoDataObj</w:t>
      </w:r>
      <w:r>
        <w:rPr>
          <w:rFonts w:hint="eastAsia"/>
        </w:rPr>
        <w:t>；</w:t>
      </w:r>
    </w:p>
    <w:p w:rsidR="00F078F7" w:rsidRDefault="00F078F7" w:rsidP="00A61CCB">
      <w:r>
        <w:rPr>
          <w:rFonts w:hint="eastAsia"/>
        </w:rPr>
        <w:t>一部分：解码</w:t>
      </w:r>
      <w:r w:rsidR="007C7D73">
        <w:rPr>
          <w:rFonts w:hint="eastAsia"/>
        </w:rPr>
        <w:t>CFFVid</w:t>
      </w:r>
      <w:r w:rsidR="007C7D73">
        <w:t>eoDecoderObj</w:t>
      </w:r>
    </w:p>
    <w:p w:rsidR="007C7D73" w:rsidRDefault="007C7D73" w:rsidP="00A61CCB"/>
    <w:p w:rsidR="005F3D1B" w:rsidRDefault="00D43B7C" w:rsidP="00D43B7C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CFFVid</w:t>
      </w:r>
      <w:r>
        <w:t>eoDataObj</w:t>
      </w:r>
      <w:r w:rsidR="005F3D1B">
        <w:rPr>
          <w:rFonts w:hint="eastAsia"/>
        </w:rPr>
        <w:t>类主要实现：</w:t>
      </w:r>
    </w:p>
    <w:p w:rsidR="00922244" w:rsidRDefault="00D43B7C" w:rsidP="005F3D1B">
      <w:pPr>
        <w:ind w:firstLineChars="100" w:firstLine="210"/>
      </w:pP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网络流数据解封装</w:t>
      </w:r>
      <w:r w:rsidR="005F3D1B">
        <w:rPr>
          <w:rFonts w:hint="eastAsia"/>
        </w:rPr>
        <w:t>；</w:t>
      </w:r>
    </w:p>
    <w:p w:rsidR="005F3D1B" w:rsidRDefault="00D43B7C" w:rsidP="005F3D1B">
      <w:pPr>
        <w:ind w:firstLineChars="100" w:firstLine="210"/>
      </w:pPr>
      <w:r>
        <w:rPr>
          <w:rFonts w:hint="eastAsia"/>
        </w:rPr>
        <w:t>原始数据解封装</w:t>
      </w:r>
      <w:r w:rsidR="005F3D1B">
        <w:rPr>
          <w:rFonts w:hint="eastAsia"/>
        </w:rPr>
        <w:t>；</w:t>
      </w:r>
    </w:p>
    <w:p w:rsidR="004C2616" w:rsidRDefault="00D43B7C" w:rsidP="00D43B7C">
      <w:pPr>
        <w:ind w:firstLineChars="100" w:firstLine="210"/>
      </w:pPr>
      <w:r>
        <w:rPr>
          <w:rFonts w:hint="eastAsia"/>
        </w:rPr>
        <w:t>设备数据解封装</w:t>
      </w:r>
      <w:r w:rsidR="005F3D1B">
        <w:rPr>
          <w:rFonts w:hint="eastAsia"/>
        </w:rPr>
        <w:t>；</w:t>
      </w:r>
    </w:p>
    <w:p w:rsidR="00D43B7C" w:rsidRDefault="00D43B7C" w:rsidP="00A61CCB"/>
    <w:p w:rsidR="00D43B7C" w:rsidRDefault="00D43B7C" w:rsidP="00D43B7C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CFFVid</w:t>
      </w:r>
      <w:r>
        <w:t>eoDecoderObj</w:t>
      </w:r>
      <w:r>
        <w:rPr>
          <w:rFonts w:hint="eastAsia"/>
        </w:rPr>
        <w:t>类主要实现：</w:t>
      </w:r>
    </w:p>
    <w:p w:rsidR="00D43B7C" w:rsidRDefault="00D43B7C" w:rsidP="00D43B7C">
      <w:pPr>
        <w:ind w:firstLineChars="100" w:firstLine="210"/>
      </w:pPr>
      <w:r>
        <w:rPr>
          <w:rFonts w:hint="eastAsia"/>
        </w:rPr>
        <w:t>软解码；</w:t>
      </w:r>
    </w:p>
    <w:p w:rsidR="00D43B7C" w:rsidRDefault="00D43B7C" w:rsidP="00D43B7C">
      <w:pPr>
        <w:ind w:firstLineChars="100" w:firstLine="210"/>
      </w:pPr>
      <w:r>
        <w:rPr>
          <w:rFonts w:hint="eastAsia"/>
        </w:rPr>
        <w:t>设备数据解码；</w:t>
      </w:r>
    </w:p>
    <w:p w:rsidR="00D43B7C" w:rsidRDefault="00D43B7C" w:rsidP="00D43B7C">
      <w:pPr>
        <w:ind w:firstLineChars="100" w:firstLine="210"/>
      </w:pPr>
      <w:r>
        <w:rPr>
          <w:rFonts w:hint="eastAsia"/>
        </w:rPr>
        <w:t>专有芯片硬解码</w:t>
      </w:r>
    </w:p>
    <w:p w:rsidR="00D43B7C" w:rsidRPr="00A61CCB" w:rsidRDefault="00D43B7C" w:rsidP="00D43B7C">
      <w:pPr>
        <w:ind w:firstLineChars="100" w:firstLine="210"/>
      </w:pPr>
      <w:r>
        <w:rPr>
          <w:rFonts w:hint="eastAsia"/>
        </w:rPr>
        <w:t>解码加速器解码。</w:t>
      </w:r>
    </w:p>
    <w:p w:rsidR="00D43B7C" w:rsidRPr="00D43B7C" w:rsidRDefault="00D43B7C" w:rsidP="00A61CCB"/>
    <w:p w:rsidR="004C2616" w:rsidRDefault="00293D3D" w:rsidP="008301A3">
      <w:pPr>
        <w:pStyle w:val="2"/>
      </w:pPr>
      <w:bookmarkStart w:id="21" w:name="_Toc7511744"/>
      <w:r>
        <w:t>3</w:t>
      </w:r>
      <w:r w:rsidR="004C2616">
        <w:t xml:space="preserve">.2 </w:t>
      </w:r>
      <w:r w:rsidR="008E5682">
        <w:rPr>
          <w:rFonts w:hint="eastAsia"/>
        </w:rPr>
        <w:t>接口</w:t>
      </w:r>
      <w:bookmarkEnd w:id="21"/>
    </w:p>
    <w:p w:rsidR="00F96A59" w:rsidRDefault="00F96A59" w:rsidP="008E5682"/>
    <w:p w:rsidR="00F96A59" w:rsidRPr="00EB7CFC" w:rsidRDefault="00F96A59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解码句柄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void* FFVideoDec_CreateInstance()</w:t>
      </w:r>
    </w:p>
    <w:p w:rsidR="00B070A4" w:rsidRPr="00EB7CFC" w:rsidRDefault="00B070A4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返回解码句柄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</w:p>
    <w:p w:rsidR="00F96A59" w:rsidRPr="00EB7CFC" w:rsidRDefault="00F96A59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销毁解码句柄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s16</w:t>
      </w:r>
      <w:r w:rsidRPr="00EB7CFC">
        <w:rPr>
          <w:rFonts w:asciiTheme="minorEastAsia" w:hAnsiTheme="minorEastAsia"/>
          <w:szCs w:val="21"/>
        </w:rPr>
        <w:tab/>
        <w:t xml:space="preserve">  FFVideoDec_DestoryInstance(void* pHandle)</w:t>
      </w:r>
    </w:p>
    <w:p w:rsidR="00B070A4" w:rsidRPr="00EB7CFC" w:rsidRDefault="00B070A4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lastRenderedPageBreak/>
        <w:t>销毁解码句柄释放资源</w:t>
      </w:r>
    </w:p>
    <w:p w:rsidR="005D612B" w:rsidRPr="00EB7CFC" w:rsidRDefault="005D612B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参数：</w:t>
      </w:r>
    </w:p>
    <w:p w:rsidR="00F96A59" w:rsidRPr="00EB7CFC" w:rsidRDefault="005D612B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解码器句柄</w:t>
      </w:r>
    </w:p>
    <w:p w:rsidR="00F96A59" w:rsidRPr="00EB7CFC" w:rsidRDefault="00F96A59" w:rsidP="00EB7CFC">
      <w:pPr>
        <w:rPr>
          <w:rFonts w:asciiTheme="minorEastAsia" w:hAnsiTheme="minorEastAsia"/>
          <w:szCs w:val="21"/>
        </w:rPr>
      </w:pPr>
    </w:p>
    <w:p w:rsidR="008E5682" w:rsidRPr="00EB7CFC" w:rsidRDefault="008E5682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初始化</w:t>
      </w:r>
      <w:r w:rsidR="00F96A59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</w:t>
      </w:r>
    </w:p>
    <w:p w:rsidR="008E5682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  <w:r w:rsidR="005D612B" w:rsidRPr="00EB7CFC">
        <w:rPr>
          <w:rFonts w:asciiTheme="minorEastAsia" w:hAnsiTheme="minorEastAsia"/>
          <w:szCs w:val="21"/>
        </w:rPr>
        <w:t>s16   FFVideoDec_InitDecoder(void* pHandle, const TFFVideoDecoderParam *ptVidDecParam)</w:t>
      </w:r>
    </w:p>
    <w:p w:rsidR="00EA24A0" w:rsidRPr="00EB7CFC" w:rsidRDefault="00EA24A0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EA24A0" w:rsidRPr="00EB7CFC" w:rsidRDefault="00EA24A0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利用参数初始化</w:t>
      </w:r>
      <w:r w:rsidR="005D612B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以及打开</w:t>
      </w:r>
      <w:r w:rsidR="00B070A4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实例。</w:t>
      </w:r>
    </w:p>
    <w:p w:rsidR="008E5682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参数：</w:t>
      </w:r>
    </w:p>
    <w:p w:rsidR="008E5682" w:rsidRPr="00EB7CFC" w:rsidRDefault="00B070A4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ptVidDecParam</w:t>
      </w:r>
      <w:r w:rsidR="008E5682" w:rsidRPr="00EB7CFC">
        <w:rPr>
          <w:rFonts w:asciiTheme="minorEastAsia" w:hAnsiTheme="minorEastAsia"/>
          <w:szCs w:val="21"/>
        </w:rPr>
        <w:t>：</w:t>
      </w:r>
      <w:r w:rsidRPr="00EB7CFC">
        <w:rPr>
          <w:rFonts w:asciiTheme="minorEastAsia" w:hAnsiTheme="minorEastAsia" w:hint="eastAsia"/>
          <w:szCs w:val="21"/>
        </w:rPr>
        <w:t>解码参数</w:t>
      </w:r>
      <w:r w:rsidR="008E5682" w:rsidRPr="00EB7CFC">
        <w:rPr>
          <w:rFonts w:asciiTheme="minorEastAsia" w:hAnsiTheme="minorEastAsia" w:hint="eastAsia"/>
          <w:szCs w:val="21"/>
        </w:rPr>
        <w:t>（</w:t>
      </w:r>
      <w:r w:rsidRPr="00EB7CFC">
        <w:rPr>
          <w:rFonts w:asciiTheme="minorEastAsia" w:hAnsiTheme="minorEastAsia" w:hint="eastAsia"/>
          <w:szCs w:val="21"/>
        </w:rPr>
        <w:t>文件名，像素格式等）</w:t>
      </w:r>
      <w:r w:rsidR="008E5682" w:rsidRPr="00EB7CFC">
        <w:rPr>
          <w:rFonts w:asciiTheme="minorEastAsia" w:hAnsiTheme="minorEastAsia" w:hint="eastAsia"/>
          <w:szCs w:val="21"/>
        </w:rPr>
        <w:t>；</w:t>
      </w:r>
    </w:p>
    <w:p w:rsidR="00892585" w:rsidRPr="00EB7CFC" w:rsidRDefault="00892585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返回值：</w:t>
      </w:r>
    </w:p>
    <w:p w:rsidR="00892585" w:rsidRPr="00EB7CFC" w:rsidRDefault="00892585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= 0 ：</w:t>
      </w:r>
      <w:r w:rsidRPr="00EB7CFC">
        <w:rPr>
          <w:rFonts w:asciiTheme="minorEastAsia" w:hAnsiTheme="minorEastAsia" w:hint="eastAsia"/>
          <w:szCs w:val="21"/>
        </w:rPr>
        <w:t xml:space="preserve"> 表示成功</w:t>
      </w:r>
    </w:p>
    <w:p w:rsidR="00892585" w:rsidRPr="00EB7CFC" w:rsidRDefault="00892585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&lt;</w:t>
      </w:r>
      <w:r w:rsidRPr="00EB7CFC">
        <w:rPr>
          <w:rFonts w:asciiTheme="minorEastAsia" w:hAnsiTheme="minorEastAsia"/>
          <w:szCs w:val="21"/>
        </w:rPr>
        <w:t xml:space="preserve"> 0 ：</w:t>
      </w:r>
      <w:r w:rsidRPr="00EB7CFC">
        <w:rPr>
          <w:rFonts w:asciiTheme="minorEastAsia" w:hAnsiTheme="minorEastAsia" w:hint="eastAsia"/>
          <w:szCs w:val="21"/>
        </w:rPr>
        <w:t>表示初始化失败</w:t>
      </w:r>
    </w:p>
    <w:p w:rsidR="002A4F9E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</w:p>
    <w:p w:rsidR="008E5682" w:rsidRPr="00EB7CFC" w:rsidRDefault="008E5682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销毁</w:t>
      </w:r>
      <w:r w:rsidR="00B070A4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</w:t>
      </w:r>
    </w:p>
    <w:p w:rsidR="00B070A4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  <w:r w:rsidR="00B070A4" w:rsidRPr="00EB7CFC">
        <w:rPr>
          <w:rFonts w:asciiTheme="minorEastAsia" w:hAnsiTheme="minorEastAsia"/>
          <w:szCs w:val="21"/>
        </w:rPr>
        <w:t>void  FFVideoDec_CloseDecoder(void* pHandle);</w:t>
      </w:r>
    </w:p>
    <w:p w:rsidR="002A4F9E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8E5682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释放</w:t>
      </w:r>
      <w:r w:rsidR="00777DE4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的相关资源</w:t>
      </w:r>
    </w:p>
    <w:p w:rsidR="002A4F9E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</w:p>
    <w:p w:rsidR="008E5682" w:rsidRPr="00EB7CFC" w:rsidRDefault="00B070A4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解</w:t>
      </w:r>
      <w:r w:rsidR="008E5682" w:rsidRPr="00EB7CFC">
        <w:rPr>
          <w:rFonts w:asciiTheme="minorEastAsia" w:hAnsiTheme="minorEastAsia" w:hint="eastAsia"/>
          <w:szCs w:val="21"/>
        </w:rPr>
        <w:t>码一帧</w:t>
      </w:r>
      <w:r w:rsidR="002A4F9E" w:rsidRPr="00EB7CFC">
        <w:rPr>
          <w:rFonts w:asciiTheme="minorEastAsia" w:hAnsiTheme="minorEastAsia" w:hint="eastAsia"/>
          <w:szCs w:val="21"/>
        </w:rPr>
        <w:t>视频</w:t>
      </w:r>
    </w:p>
    <w:p w:rsidR="00B070A4" w:rsidRPr="00EB7CFC" w:rsidRDefault="008E5682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  <w:r w:rsidR="00B070A4" w:rsidRPr="00EB7CFC">
        <w:rPr>
          <w:rFonts w:asciiTheme="minorEastAsia" w:hAnsiTheme="minorEastAsia"/>
          <w:szCs w:val="21"/>
        </w:rPr>
        <w:t>s16   FFVideoDec_DecodeFrame(void* pHandle, u8 *pbyInData, u32 &amp;dwInLen, u8 *pbyOutData, u32 &amp;dwOutLen);</w:t>
      </w:r>
    </w:p>
    <w:p w:rsidR="008E5682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2A4F9E" w:rsidRPr="00EB7CFC" w:rsidRDefault="00777DE4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将</w:t>
      </w:r>
      <w:r w:rsidR="002A4F9E" w:rsidRPr="00EB7CFC">
        <w:rPr>
          <w:rFonts w:asciiTheme="minorEastAsia" w:hAnsiTheme="minorEastAsia" w:hint="eastAsia"/>
          <w:szCs w:val="21"/>
        </w:rPr>
        <w:t>输入</w:t>
      </w:r>
      <w:r w:rsidRPr="00EB7CFC">
        <w:rPr>
          <w:rFonts w:asciiTheme="minorEastAsia" w:hAnsiTheme="minorEastAsia" w:hint="eastAsia"/>
          <w:szCs w:val="21"/>
        </w:rPr>
        <w:t>的原始</w:t>
      </w:r>
      <w:r w:rsidR="002A4F9E" w:rsidRPr="00EB7CFC">
        <w:rPr>
          <w:rFonts w:asciiTheme="minorEastAsia" w:hAnsiTheme="minorEastAsia" w:hint="eastAsia"/>
          <w:szCs w:val="21"/>
        </w:rPr>
        <w:t>数据</w:t>
      </w:r>
      <w:r w:rsidRPr="00EB7CFC">
        <w:rPr>
          <w:rFonts w:asciiTheme="minorEastAsia" w:hAnsiTheme="minorEastAsia" w:hint="eastAsia"/>
          <w:szCs w:val="21"/>
        </w:rPr>
        <w:t>或文件流</w:t>
      </w:r>
      <w:r w:rsidR="002A4F9E" w:rsidRPr="00EB7CFC">
        <w:rPr>
          <w:rFonts w:asciiTheme="minorEastAsia" w:hAnsiTheme="minorEastAsia" w:hint="eastAsia"/>
          <w:szCs w:val="21"/>
        </w:rPr>
        <w:t>进行视频</w:t>
      </w:r>
      <w:r w:rsidRPr="00EB7CFC">
        <w:rPr>
          <w:rFonts w:asciiTheme="minorEastAsia" w:hAnsiTheme="minorEastAsia" w:hint="eastAsia"/>
          <w:szCs w:val="21"/>
        </w:rPr>
        <w:t>解码</w:t>
      </w:r>
      <w:r w:rsidR="002A4F9E" w:rsidRPr="00EB7CFC">
        <w:rPr>
          <w:rFonts w:asciiTheme="minorEastAsia" w:hAnsiTheme="minorEastAsia" w:hint="eastAsia"/>
          <w:szCs w:val="21"/>
        </w:rPr>
        <w:t>。</w:t>
      </w:r>
    </w:p>
    <w:p w:rsidR="002A4F9E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参数：</w:t>
      </w:r>
    </w:p>
    <w:p w:rsidR="00AB095F" w:rsidRPr="00EB7CFC" w:rsidRDefault="00AB095F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pbyInData:</w:t>
      </w:r>
      <w:r w:rsidR="003E6DCA" w:rsidRPr="00EB7CFC">
        <w:rPr>
          <w:rFonts w:asciiTheme="minorEastAsia" w:hAnsiTheme="minorEastAsia" w:hint="eastAsia"/>
          <w:szCs w:val="21"/>
        </w:rPr>
        <w:t>传入原始数据，否则为NULL（读取文件/设备时）</w:t>
      </w:r>
    </w:p>
    <w:p w:rsidR="00AB095F" w:rsidRPr="00EB7CFC" w:rsidRDefault="00AB095F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dwInLen:</w:t>
      </w:r>
      <w:r w:rsidR="003E6DCA" w:rsidRPr="00EB7CFC">
        <w:rPr>
          <w:rFonts w:asciiTheme="minorEastAsia" w:hAnsiTheme="minorEastAsia" w:hint="eastAsia"/>
          <w:szCs w:val="21"/>
        </w:rPr>
        <w:t xml:space="preserve"> 原始数据字节数</w:t>
      </w:r>
    </w:p>
    <w:p w:rsidR="002A4F9E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pbyOutData：</w:t>
      </w:r>
      <w:r w:rsidRPr="00EB7CFC">
        <w:rPr>
          <w:rFonts w:asciiTheme="minorEastAsia" w:hAnsiTheme="minorEastAsia" w:hint="eastAsia"/>
          <w:szCs w:val="21"/>
        </w:rPr>
        <w:t>存储一帧</w:t>
      </w:r>
      <w:r w:rsidR="001662EE" w:rsidRPr="00EB7CFC">
        <w:rPr>
          <w:rFonts w:asciiTheme="minorEastAsia" w:hAnsiTheme="minorEastAsia" w:hint="eastAsia"/>
          <w:szCs w:val="21"/>
        </w:rPr>
        <w:t>解码</w:t>
      </w:r>
      <w:r w:rsidRPr="00EB7CFC">
        <w:rPr>
          <w:rFonts w:asciiTheme="minorEastAsia" w:hAnsiTheme="minorEastAsia" w:hint="eastAsia"/>
          <w:szCs w:val="21"/>
        </w:rPr>
        <w:t>视频；</w:t>
      </w:r>
    </w:p>
    <w:p w:rsidR="002A4F9E" w:rsidRPr="00EB7CFC" w:rsidRDefault="002A4F9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dwOutLen：</w:t>
      </w:r>
      <w:r w:rsidRPr="00EB7CFC">
        <w:rPr>
          <w:rFonts w:asciiTheme="minorEastAsia" w:hAnsiTheme="minorEastAsia" w:hint="eastAsia"/>
          <w:szCs w:val="21"/>
        </w:rPr>
        <w:t>一帧视频大小，为0时，表示没有产生一帧数据</w:t>
      </w:r>
      <w:r w:rsidR="001662EE" w:rsidRPr="00EB7CFC">
        <w:rPr>
          <w:rFonts w:asciiTheme="minorEastAsia" w:hAnsiTheme="minorEastAsia" w:hint="eastAsia"/>
          <w:szCs w:val="21"/>
        </w:rPr>
        <w:t>。</w:t>
      </w:r>
    </w:p>
    <w:p w:rsidR="001662E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返回值：</w:t>
      </w:r>
    </w:p>
    <w:p w:rsidR="001662E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=2 ：</w:t>
      </w:r>
      <w:r w:rsidR="009A49D4" w:rsidRPr="00EB7CFC">
        <w:rPr>
          <w:rFonts w:asciiTheme="minorEastAsia" w:hAnsiTheme="minorEastAsia" w:hint="eastAsia"/>
          <w:szCs w:val="21"/>
        </w:rPr>
        <w:t xml:space="preserve"> </w:t>
      </w:r>
      <w:r w:rsidR="009A49D4" w:rsidRPr="00EB7CFC">
        <w:rPr>
          <w:rFonts w:asciiTheme="minorEastAsia" w:hAnsiTheme="minorEastAsia"/>
          <w:szCs w:val="21"/>
        </w:rPr>
        <w:t xml:space="preserve"> </w:t>
      </w:r>
      <w:r w:rsidRPr="00EB7CFC">
        <w:rPr>
          <w:rFonts w:asciiTheme="minorEastAsia" w:hAnsiTheme="minorEastAsia" w:hint="eastAsia"/>
          <w:szCs w:val="21"/>
        </w:rPr>
        <w:t>表示有解码数据；</w:t>
      </w:r>
    </w:p>
    <w:p w:rsidR="001662E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 xml:space="preserve">=1 </w:t>
      </w:r>
      <w:r w:rsidRPr="00EB7CFC">
        <w:rPr>
          <w:rFonts w:asciiTheme="minorEastAsia" w:hAnsiTheme="minorEastAsia" w:hint="eastAsia"/>
          <w:szCs w:val="21"/>
        </w:rPr>
        <w:t>：</w:t>
      </w:r>
      <w:r w:rsidR="009A49D4" w:rsidRPr="00EB7CFC">
        <w:rPr>
          <w:rFonts w:asciiTheme="minorEastAsia" w:hAnsiTheme="minorEastAsia" w:hint="eastAsia"/>
          <w:szCs w:val="21"/>
        </w:rPr>
        <w:t xml:space="preserve"> </w:t>
      </w:r>
      <w:r w:rsidR="009A49D4" w:rsidRPr="00EB7CFC">
        <w:rPr>
          <w:rFonts w:asciiTheme="minorEastAsia" w:hAnsiTheme="minorEastAsia"/>
          <w:szCs w:val="21"/>
        </w:rPr>
        <w:t xml:space="preserve"> </w:t>
      </w:r>
      <w:r w:rsidRPr="00EB7CFC">
        <w:rPr>
          <w:rFonts w:asciiTheme="minorEastAsia" w:hAnsiTheme="minorEastAsia" w:hint="eastAsia"/>
          <w:szCs w:val="21"/>
        </w:rPr>
        <w:t>表示解码结束；</w:t>
      </w:r>
    </w:p>
    <w:p w:rsidR="001662E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= 0 ：</w:t>
      </w:r>
      <w:r w:rsidRPr="00EB7CFC">
        <w:rPr>
          <w:rFonts w:asciiTheme="minorEastAsia" w:hAnsiTheme="minorEastAsia" w:hint="eastAsia"/>
          <w:szCs w:val="21"/>
        </w:rPr>
        <w:t xml:space="preserve"> 表示没有解码数据；</w:t>
      </w:r>
    </w:p>
    <w:p w:rsidR="001662E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&lt;</w:t>
      </w:r>
      <w:r w:rsidRPr="00EB7CFC">
        <w:rPr>
          <w:rFonts w:asciiTheme="minorEastAsia" w:hAnsiTheme="minorEastAsia"/>
          <w:szCs w:val="21"/>
        </w:rPr>
        <w:t xml:space="preserve"> 0 ：</w:t>
      </w:r>
      <w:r w:rsidRPr="00EB7CFC">
        <w:rPr>
          <w:rFonts w:asciiTheme="minorEastAsia" w:hAnsiTheme="minorEastAsia" w:hint="eastAsia"/>
          <w:szCs w:val="21"/>
        </w:rPr>
        <w:t xml:space="preserve"> 表示解码失败。</w:t>
      </w:r>
    </w:p>
    <w:p w:rsidR="002A4F9E" w:rsidRPr="00EB7CFC" w:rsidRDefault="001662EE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</w:p>
    <w:p w:rsidR="002A4F9E" w:rsidRPr="00EB7CFC" w:rsidRDefault="008E5682" w:rsidP="00EB7CFC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刷新</w:t>
      </w:r>
      <w:r w:rsidR="00B070A4" w:rsidRPr="00EB7CFC">
        <w:rPr>
          <w:rFonts w:asciiTheme="minorEastAsia" w:hAnsiTheme="minorEastAsia" w:hint="eastAsia"/>
          <w:szCs w:val="21"/>
        </w:rPr>
        <w:t>解</w:t>
      </w:r>
      <w:r w:rsidRPr="00EB7CFC">
        <w:rPr>
          <w:rFonts w:asciiTheme="minorEastAsia" w:hAnsiTheme="minorEastAsia" w:hint="eastAsia"/>
          <w:szCs w:val="21"/>
        </w:rPr>
        <w:t>码器</w:t>
      </w:r>
    </w:p>
    <w:p w:rsidR="004C2616" w:rsidRPr="00EB7CFC" w:rsidRDefault="00B070A4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s16   FFVideoDec_FlushFrame(void* pHandle, u8 *pbyOutData, u32 &amp;dwOutLen);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功能：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取出解码缓存视频</w:t>
      </w:r>
      <w:r w:rsidR="002F34C6" w:rsidRPr="00EB7CFC">
        <w:rPr>
          <w:rFonts w:asciiTheme="minorEastAsia" w:hAnsiTheme="minorEastAsia" w:hint="eastAsia"/>
          <w:szCs w:val="21"/>
        </w:rPr>
        <w:t>帧</w:t>
      </w:r>
      <w:r w:rsidRPr="00EB7CFC">
        <w:rPr>
          <w:rFonts w:asciiTheme="minorEastAsia" w:hAnsiTheme="minorEastAsia" w:hint="eastAsia"/>
          <w:szCs w:val="21"/>
        </w:rPr>
        <w:t>。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参数：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pbyOutData：</w:t>
      </w:r>
      <w:r w:rsidRPr="00EB7CFC">
        <w:rPr>
          <w:rFonts w:asciiTheme="minorEastAsia" w:hAnsiTheme="minorEastAsia" w:hint="eastAsia"/>
          <w:szCs w:val="21"/>
        </w:rPr>
        <w:t>存储一帧解码视频；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dwOutLen：</w:t>
      </w:r>
      <w:r w:rsidRPr="00EB7CFC">
        <w:rPr>
          <w:rFonts w:asciiTheme="minorEastAsia" w:hAnsiTheme="minorEastAsia" w:hint="eastAsia"/>
          <w:szCs w:val="21"/>
        </w:rPr>
        <w:t>一帧视频大小，为0时，表示没有产生一帧数据。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返回值：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lastRenderedPageBreak/>
        <w:t>=2 ：</w:t>
      </w:r>
      <w:r w:rsidRPr="00EB7CFC">
        <w:rPr>
          <w:rFonts w:asciiTheme="minorEastAsia" w:hAnsiTheme="minorEastAsia" w:hint="eastAsia"/>
          <w:szCs w:val="21"/>
        </w:rPr>
        <w:t xml:space="preserve"> </w:t>
      </w:r>
      <w:r w:rsidRPr="00EB7CFC">
        <w:rPr>
          <w:rFonts w:asciiTheme="minorEastAsia" w:hAnsiTheme="minorEastAsia"/>
          <w:szCs w:val="21"/>
        </w:rPr>
        <w:t xml:space="preserve"> </w:t>
      </w:r>
      <w:r w:rsidRPr="00EB7CFC">
        <w:rPr>
          <w:rFonts w:asciiTheme="minorEastAsia" w:hAnsiTheme="minorEastAsia" w:hint="eastAsia"/>
          <w:szCs w:val="21"/>
        </w:rPr>
        <w:t>表示有解码数据；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 xml:space="preserve">=1 </w:t>
      </w:r>
      <w:r w:rsidRPr="00EB7CFC">
        <w:rPr>
          <w:rFonts w:asciiTheme="minorEastAsia" w:hAnsiTheme="minorEastAsia" w:hint="eastAsia"/>
          <w:szCs w:val="21"/>
        </w:rPr>
        <w:t xml:space="preserve">： </w:t>
      </w:r>
      <w:r w:rsidRPr="00EB7CFC">
        <w:rPr>
          <w:rFonts w:asciiTheme="minorEastAsia" w:hAnsiTheme="minorEastAsia"/>
          <w:szCs w:val="21"/>
        </w:rPr>
        <w:t xml:space="preserve"> </w:t>
      </w:r>
      <w:r w:rsidRPr="00EB7CFC">
        <w:rPr>
          <w:rFonts w:asciiTheme="minorEastAsia" w:hAnsiTheme="minorEastAsia" w:hint="eastAsia"/>
          <w:szCs w:val="21"/>
        </w:rPr>
        <w:t>表示解码结束；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>= 0 ：</w:t>
      </w:r>
      <w:r w:rsidRPr="00EB7CFC">
        <w:rPr>
          <w:rFonts w:asciiTheme="minorEastAsia" w:hAnsiTheme="minorEastAsia" w:hint="eastAsia"/>
          <w:szCs w:val="21"/>
        </w:rPr>
        <w:t xml:space="preserve"> 表示没有解码数据；</w:t>
      </w:r>
    </w:p>
    <w:p w:rsidR="000A022A" w:rsidRPr="00EB7CFC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 w:hint="eastAsia"/>
          <w:szCs w:val="21"/>
        </w:rPr>
        <w:t>&lt;</w:t>
      </w:r>
      <w:r w:rsidRPr="00EB7CFC">
        <w:rPr>
          <w:rFonts w:asciiTheme="minorEastAsia" w:hAnsiTheme="minorEastAsia"/>
          <w:szCs w:val="21"/>
        </w:rPr>
        <w:t xml:space="preserve"> 0 ：</w:t>
      </w:r>
      <w:r w:rsidRPr="00EB7CFC">
        <w:rPr>
          <w:rFonts w:asciiTheme="minorEastAsia" w:hAnsiTheme="minorEastAsia" w:hint="eastAsia"/>
          <w:szCs w:val="21"/>
        </w:rPr>
        <w:t xml:space="preserve"> 表示解码失败。</w:t>
      </w:r>
    </w:p>
    <w:p w:rsidR="004C2616" w:rsidRDefault="000A022A" w:rsidP="00EB7CFC">
      <w:pPr>
        <w:rPr>
          <w:rFonts w:asciiTheme="minorEastAsia" w:hAnsiTheme="minorEastAsia"/>
          <w:szCs w:val="21"/>
        </w:rPr>
      </w:pPr>
      <w:r w:rsidRPr="00EB7CFC">
        <w:rPr>
          <w:rFonts w:asciiTheme="minorEastAsia" w:hAnsiTheme="minorEastAsia"/>
          <w:szCs w:val="21"/>
        </w:rPr>
        <w:tab/>
      </w:r>
    </w:p>
    <w:p w:rsidR="0009347E" w:rsidRDefault="0009347E" w:rsidP="0009347E">
      <w:pPr>
        <w:pStyle w:val="2"/>
      </w:pPr>
      <w:bookmarkStart w:id="22" w:name="_Toc7511745"/>
      <w:r>
        <w:t xml:space="preserve">3.3 </w:t>
      </w:r>
      <w:r>
        <w:rPr>
          <w:rFonts w:hint="eastAsia"/>
        </w:rPr>
        <w:t>实例</w:t>
      </w:r>
      <w:bookmarkEnd w:id="22"/>
    </w:p>
    <w:p w:rsidR="0009347E" w:rsidRDefault="0009347E" w:rsidP="00EB7CFC">
      <w:pPr>
        <w:rPr>
          <w:rFonts w:asciiTheme="minorEastAsia" w:hAnsiTheme="minorEastAsia"/>
          <w:szCs w:val="21"/>
        </w:rPr>
      </w:pPr>
    </w:p>
    <w:p w:rsidR="0009347E" w:rsidRDefault="0009347E" w:rsidP="00EB7CFC">
      <w:pPr>
        <w:rPr>
          <w:rFonts w:asciiTheme="minorEastAsia" w:hAnsiTheme="minorEastAsia"/>
          <w:szCs w:val="21"/>
        </w:rPr>
      </w:pPr>
    </w:p>
    <w:p w:rsidR="0009347E" w:rsidRDefault="0075083F" w:rsidP="00EB7CF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解码命令格式：</w:t>
      </w:r>
    </w:p>
    <w:p w:rsidR="0075083F" w:rsidRDefault="0075083F" w:rsidP="00EB7CFC">
      <w:pPr>
        <w:rPr>
          <w:rFonts w:ascii="新宋体" w:eastAsia="新宋体" w:cs="新宋体"/>
          <w:color w:val="A31515"/>
          <w:kern w:val="0"/>
          <w:sz w:val="19"/>
          <w:szCs w:val="19"/>
        </w:rPr>
      </w:pPr>
      <w:r w:rsidRPr="0075083F">
        <w:rPr>
          <w:rFonts w:ascii="新宋体" w:eastAsia="新宋体" w:cs="新宋体"/>
          <w:color w:val="A31515"/>
          <w:kern w:val="0"/>
          <w:sz w:val="19"/>
          <w:szCs w:val="19"/>
        </w:rPr>
        <w:t>SWDecFFmpeg.exe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&lt;dataType&gt; &lt;devType&gt; &lt;width&gt; &lt;height&gt; &lt;codec&gt; &lt;input file&gt;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dataType&gt; </w:t>
      </w:r>
      <w:r w:rsidR="00A7114F">
        <w:rPr>
          <w:rFonts w:ascii="新宋体" w:eastAsia="新宋体" w:cs="新宋体"/>
          <w:color w:val="A31515"/>
          <w:kern w:val="0"/>
          <w:sz w:val="19"/>
          <w:szCs w:val="19"/>
        </w:rPr>
        <w:t xml:space="preserve">: 0 : </w:t>
      </w:r>
      <w:r w:rsidR="00A7114F">
        <w:rPr>
          <w:rFonts w:ascii="新宋体" w:eastAsia="新宋体" w:cs="新宋体" w:hint="eastAsia"/>
          <w:color w:val="A31515"/>
          <w:kern w:val="0"/>
          <w:sz w:val="19"/>
          <w:szCs w:val="19"/>
        </w:rPr>
        <w:t>从文件读取数据</w:t>
      </w:r>
    </w:p>
    <w:p w:rsidR="00A7114F" w:rsidRDefault="00A7114F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 1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直接传入原始数据，比如h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264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数据</w:t>
      </w:r>
    </w:p>
    <w:p w:rsidR="00A7114F" w:rsidRDefault="00A7114F" w:rsidP="00857D84">
      <w:pPr>
        <w:ind w:firstLineChars="200" w:firstLine="380"/>
        <w:rPr>
          <w:rFonts w:ascii="新宋体" w:eastAsia="新宋体" w:cs="新宋体" w:hint="eastAsia"/>
          <w:color w:val="A31515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 2 : 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从设备读取数据，比如录屏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devType&gt; </w:t>
      </w:r>
      <w:r w:rsidR="00A7114F">
        <w:rPr>
          <w:rFonts w:ascii="新宋体" w:eastAsia="新宋体" w:cs="新宋体"/>
          <w:color w:val="A31515"/>
          <w:kern w:val="0"/>
          <w:sz w:val="19"/>
          <w:szCs w:val="19"/>
        </w:rPr>
        <w:t xml:space="preserve"> :0 : </w:t>
      </w:r>
      <w:r w:rsidR="00A7114F">
        <w:rPr>
          <w:rFonts w:ascii="新宋体" w:eastAsia="新宋体" w:cs="新宋体" w:hint="eastAsia"/>
          <w:color w:val="A31515"/>
          <w:kern w:val="0"/>
          <w:sz w:val="19"/>
          <w:szCs w:val="19"/>
        </w:rPr>
        <w:t>软设备</w:t>
      </w:r>
    </w:p>
    <w:p w:rsidR="00A7114F" w:rsidRDefault="00A7114F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1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: dxva2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加速器</w:t>
      </w:r>
    </w:p>
    <w:p w:rsidR="00A7114F" w:rsidRDefault="00A7114F" w:rsidP="00857D84">
      <w:pPr>
        <w:ind w:firstLineChars="200" w:firstLine="380"/>
        <w:rPr>
          <w:rFonts w:ascii="新宋体" w:eastAsia="新宋体" w:cs="新宋体" w:hint="eastAsia"/>
          <w:color w:val="A31515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           2 : qsv</w:t>
      </w:r>
      <w:r>
        <w:rPr>
          <w:rFonts w:ascii="新宋体" w:eastAsia="新宋体" w:cs="新宋体" w:hint="eastAsia"/>
          <w:color w:val="A31515"/>
          <w:kern w:val="0"/>
          <w:sz w:val="19"/>
          <w:szCs w:val="19"/>
        </w:rPr>
        <w:t>解码器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width&gt; </w:t>
      </w:r>
      <w:r w:rsidR="00A1720A">
        <w:rPr>
          <w:rFonts w:ascii="新宋体" w:eastAsia="新宋体" w:cs="新宋体"/>
          <w:color w:val="A31515"/>
          <w:kern w:val="0"/>
          <w:sz w:val="19"/>
          <w:szCs w:val="19"/>
        </w:rPr>
        <w:t xml:space="preserve">: </w:t>
      </w:r>
      <w:r w:rsidR="00A1720A">
        <w:rPr>
          <w:rFonts w:ascii="新宋体" w:eastAsia="新宋体" w:cs="新宋体" w:hint="eastAsia"/>
          <w:color w:val="A31515"/>
          <w:kern w:val="0"/>
          <w:sz w:val="19"/>
          <w:szCs w:val="19"/>
        </w:rPr>
        <w:t>输出图像宽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height&gt; </w:t>
      </w:r>
      <w:r w:rsidR="00A1720A">
        <w:rPr>
          <w:rFonts w:ascii="新宋体" w:eastAsia="新宋体" w:cs="新宋体"/>
          <w:color w:val="A31515"/>
          <w:kern w:val="0"/>
          <w:sz w:val="19"/>
          <w:szCs w:val="19"/>
        </w:rPr>
        <w:t xml:space="preserve">: </w:t>
      </w:r>
      <w:r w:rsidR="00A1720A">
        <w:rPr>
          <w:rFonts w:ascii="新宋体" w:eastAsia="新宋体" w:cs="新宋体" w:hint="eastAsia"/>
          <w:color w:val="A31515"/>
          <w:kern w:val="0"/>
          <w:sz w:val="19"/>
          <w:szCs w:val="19"/>
        </w:rPr>
        <w:t>输出图像</w:t>
      </w:r>
      <w:r w:rsidR="00A1720A">
        <w:rPr>
          <w:rFonts w:ascii="新宋体" w:eastAsia="新宋体" w:cs="新宋体" w:hint="eastAsia"/>
          <w:color w:val="A31515"/>
          <w:kern w:val="0"/>
          <w:sz w:val="19"/>
          <w:szCs w:val="19"/>
        </w:rPr>
        <w:t>高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 xml:space="preserve">&lt;codec&gt; </w:t>
      </w:r>
      <w:r w:rsidR="00A1720A">
        <w:rPr>
          <w:rFonts w:ascii="新宋体" w:eastAsia="新宋体" w:cs="新宋体"/>
          <w:color w:val="A31515"/>
          <w:kern w:val="0"/>
          <w:sz w:val="19"/>
          <w:szCs w:val="19"/>
        </w:rPr>
        <w:t xml:space="preserve"> ：</w:t>
      </w:r>
      <w:r w:rsidR="00A1720A">
        <w:rPr>
          <w:rFonts w:ascii="新宋体" w:eastAsia="新宋体" w:cs="新宋体" w:hint="eastAsia"/>
          <w:color w:val="A31515"/>
          <w:kern w:val="0"/>
          <w:sz w:val="19"/>
          <w:szCs w:val="19"/>
        </w:rPr>
        <w:t xml:space="preserve"> 解码器名称，比如h</w:t>
      </w:r>
      <w:r w:rsidR="00A1720A">
        <w:rPr>
          <w:rFonts w:ascii="新宋体" w:eastAsia="新宋体" w:cs="新宋体"/>
          <w:color w:val="A31515"/>
          <w:kern w:val="0"/>
          <w:sz w:val="19"/>
          <w:szCs w:val="19"/>
        </w:rPr>
        <w:t>264/h264_qsv</w:t>
      </w:r>
    </w:p>
    <w:p w:rsidR="00857D84" w:rsidRDefault="00857D84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  <w:r>
        <w:rPr>
          <w:rFonts w:ascii="新宋体" w:eastAsia="新宋体" w:cs="新宋体"/>
          <w:color w:val="A31515"/>
          <w:kern w:val="0"/>
          <w:sz w:val="19"/>
          <w:szCs w:val="19"/>
        </w:rPr>
        <w:t>&lt;input file&gt;</w:t>
      </w:r>
      <w:r w:rsidR="00A1720A">
        <w:rPr>
          <w:rFonts w:ascii="新宋体" w:eastAsia="新宋体" w:cs="新宋体"/>
          <w:color w:val="A31515"/>
          <w:kern w:val="0"/>
          <w:sz w:val="19"/>
          <w:szCs w:val="19"/>
        </w:rPr>
        <w:t xml:space="preserve"> : </w:t>
      </w:r>
      <w:r w:rsidR="00A1720A">
        <w:rPr>
          <w:rFonts w:ascii="新宋体" w:eastAsia="新宋体" w:cs="新宋体" w:hint="eastAsia"/>
          <w:color w:val="A31515"/>
          <w:kern w:val="0"/>
          <w:sz w:val="19"/>
          <w:szCs w:val="19"/>
        </w:rPr>
        <w:t>输入文件</w:t>
      </w:r>
      <w:r w:rsidR="00955F77">
        <w:rPr>
          <w:rFonts w:ascii="新宋体" w:eastAsia="新宋体" w:cs="新宋体" w:hint="eastAsia"/>
          <w:color w:val="A31515"/>
          <w:kern w:val="0"/>
          <w:sz w:val="19"/>
          <w:szCs w:val="19"/>
        </w:rPr>
        <w:t>名</w:t>
      </w:r>
    </w:p>
    <w:p w:rsidR="009365E8" w:rsidRDefault="009365E8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</w:p>
    <w:p w:rsidR="009365E8" w:rsidRDefault="009365E8" w:rsidP="00857D84">
      <w:pPr>
        <w:ind w:firstLineChars="200" w:firstLine="380"/>
        <w:rPr>
          <w:rFonts w:ascii="新宋体" w:eastAsia="新宋体" w:cs="新宋体"/>
          <w:color w:val="A31515"/>
          <w:kern w:val="0"/>
          <w:sz w:val="19"/>
          <w:szCs w:val="19"/>
        </w:rPr>
      </w:pPr>
    </w:p>
    <w:p w:rsidR="009365E8" w:rsidRPr="00C67FE6" w:rsidRDefault="009365E8" w:rsidP="00C67FE6">
      <w:pPr>
        <w:pStyle w:val="a6"/>
        <w:numPr>
          <w:ilvl w:val="0"/>
          <w:numId w:val="18"/>
        </w:numPr>
        <w:ind w:firstLineChars="0"/>
        <w:rPr>
          <w:rFonts w:ascii="新宋体" w:eastAsia="新宋体" w:cs="新宋体" w:hint="eastAsia"/>
          <w:color w:val="A31515"/>
          <w:kern w:val="0"/>
          <w:sz w:val="19"/>
          <w:szCs w:val="19"/>
        </w:rPr>
      </w:pPr>
      <w:r w:rsidRPr="00C67FE6">
        <w:rPr>
          <w:rFonts w:ascii="新宋体" w:eastAsia="新宋体" w:cs="新宋体" w:hint="eastAsia"/>
          <w:color w:val="A31515"/>
          <w:kern w:val="0"/>
          <w:sz w:val="19"/>
          <w:szCs w:val="19"/>
        </w:rPr>
        <w:t>软解码</w:t>
      </w:r>
    </w:p>
    <w:p w:rsidR="00C67FE6" w:rsidRDefault="00C67FE6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9365E8" w:rsidRDefault="009365E8" w:rsidP="00857D84">
      <w:pPr>
        <w:ind w:firstLineChars="200" w:firstLine="420"/>
        <w:rPr>
          <w:rFonts w:asciiTheme="minorEastAsia" w:hAnsiTheme="minorEastAsia"/>
          <w:szCs w:val="21"/>
        </w:rPr>
      </w:pPr>
      <w:r w:rsidRPr="009365E8">
        <w:rPr>
          <w:rFonts w:asciiTheme="minorEastAsia" w:hAnsiTheme="minorEastAsia"/>
          <w:szCs w:val="21"/>
        </w:rPr>
        <w:t>SWDecFFmpeg.exe 0 0 640 480 h264  E:\code\project\ffmpegSdk\video\0001.mp4</w:t>
      </w:r>
    </w:p>
    <w:p w:rsidR="00C67FE6" w:rsidRDefault="00C67FE6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78215B" w:rsidRDefault="00270D7F" w:rsidP="00857D84">
      <w:pPr>
        <w:ind w:firstLineChars="200" w:firstLine="420"/>
        <w:rPr>
          <w:rFonts w:asciiTheme="minorEastAsia" w:hAnsiTheme="minorEastAsia"/>
          <w:szCs w:val="21"/>
        </w:rPr>
      </w:pPr>
      <w:r w:rsidRPr="00270D7F">
        <w:rPr>
          <w:rFonts w:asciiTheme="minorEastAsia" w:hAnsiTheme="minorEastAsia"/>
          <w:szCs w:val="21"/>
        </w:rPr>
        <w:t xml:space="preserve">SWDecFFmpeg.exe 1 </w:t>
      </w:r>
      <w:r>
        <w:rPr>
          <w:rFonts w:asciiTheme="minorEastAsia" w:hAnsiTheme="minorEastAsia"/>
          <w:szCs w:val="21"/>
        </w:rPr>
        <w:t>0</w:t>
      </w:r>
      <w:r w:rsidRPr="00270D7F">
        <w:rPr>
          <w:rFonts w:asciiTheme="minorEastAsia" w:hAnsiTheme="minorEastAsia"/>
          <w:szCs w:val="21"/>
        </w:rPr>
        <w:t xml:space="preserve"> 640 480 h264  </w:t>
      </w:r>
    </w:p>
    <w:p w:rsidR="009365E8" w:rsidRDefault="00270D7F" w:rsidP="00857D84">
      <w:pPr>
        <w:ind w:firstLineChars="200" w:firstLine="420"/>
        <w:rPr>
          <w:rFonts w:asciiTheme="minorEastAsia" w:hAnsiTheme="minorEastAsia"/>
          <w:szCs w:val="21"/>
        </w:rPr>
      </w:pPr>
      <w:r w:rsidRPr="00270D7F">
        <w:rPr>
          <w:rFonts w:asciiTheme="minorEastAsia" w:hAnsiTheme="minorEastAsia"/>
          <w:szCs w:val="21"/>
        </w:rPr>
        <w:t>E:\code\project\ffmpegSdk\video\decRaw.h264</w:t>
      </w:r>
    </w:p>
    <w:p w:rsidR="00C67FE6" w:rsidRDefault="00C67FE6" w:rsidP="00270D7F">
      <w:pPr>
        <w:ind w:firstLineChars="200" w:firstLine="420"/>
        <w:rPr>
          <w:rFonts w:asciiTheme="minorEastAsia" w:hAnsiTheme="minorEastAsia"/>
          <w:szCs w:val="21"/>
        </w:rPr>
      </w:pPr>
    </w:p>
    <w:p w:rsidR="00270D7F" w:rsidRPr="00C67FE6" w:rsidRDefault="00270D7F" w:rsidP="00C67FE6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C67FE6">
        <w:rPr>
          <w:rFonts w:asciiTheme="minorEastAsia" w:hAnsiTheme="minorEastAsia" w:hint="eastAsia"/>
          <w:szCs w:val="21"/>
        </w:rPr>
        <w:t>加速器</w:t>
      </w:r>
    </w:p>
    <w:p w:rsidR="00270D7F" w:rsidRDefault="00270D7F" w:rsidP="00270D7F">
      <w:pPr>
        <w:ind w:firstLineChars="200" w:firstLine="420"/>
        <w:rPr>
          <w:rFonts w:asciiTheme="minorEastAsia" w:hAnsiTheme="minorEastAsia"/>
          <w:szCs w:val="21"/>
        </w:rPr>
      </w:pPr>
    </w:p>
    <w:p w:rsidR="00270D7F" w:rsidRPr="00EB7CFC" w:rsidRDefault="00270D7F" w:rsidP="00270D7F">
      <w:pPr>
        <w:ind w:firstLineChars="200" w:firstLine="420"/>
        <w:rPr>
          <w:rFonts w:asciiTheme="minorEastAsia" w:hAnsiTheme="minorEastAsia" w:hint="eastAsia"/>
          <w:szCs w:val="21"/>
        </w:rPr>
      </w:pPr>
      <w:r w:rsidRPr="009C5A3C">
        <w:rPr>
          <w:rFonts w:asciiTheme="minorEastAsia" w:hAnsiTheme="minorEastAsia"/>
          <w:szCs w:val="21"/>
        </w:rPr>
        <w:t>SWDecFFmpeg.exe 0 1 640 480 h264  E:\code\project\ffmpegSdk\video\0001.mp4</w:t>
      </w:r>
    </w:p>
    <w:p w:rsidR="00C67FE6" w:rsidRDefault="00C67FE6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78215B" w:rsidRDefault="00270D7F" w:rsidP="00857D84">
      <w:pPr>
        <w:ind w:firstLineChars="200" w:firstLine="420"/>
        <w:rPr>
          <w:rFonts w:asciiTheme="minorEastAsia" w:hAnsiTheme="minorEastAsia"/>
          <w:szCs w:val="21"/>
        </w:rPr>
      </w:pPr>
      <w:r w:rsidRPr="00270D7F">
        <w:rPr>
          <w:rFonts w:asciiTheme="minorEastAsia" w:hAnsiTheme="minorEastAsia"/>
          <w:szCs w:val="21"/>
        </w:rPr>
        <w:t xml:space="preserve">SWDecFFmpeg.exe 1 1 640 480 h264  </w:t>
      </w:r>
    </w:p>
    <w:p w:rsidR="00270D7F" w:rsidRPr="00270D7F" w:rsidRDefault="00270D7F" w:rsidP="00857D84">
      <w:pPr>
        <w:ind w:firstLineChars="200" w:firstLine="420"/>
        <w:rPr>
          <w:rFonts w:asciiTheme="minorEastAsia" w:hAnsiTheme="minorEastAsia" w:hint="eastAsia"/>
          <w:szCs w:val="21"/>
        </w:rPr>
      </w:pPr>
      <w:r w:rsidRPr="00270D7F">
        <w:rPr>
          <w:rFonts w:asciiTheme="minorEastAsia" w:hAnsiTheme="minorEastAsia"/>
          <w:szCs w:val="21"/>
        </w:rPr>
        <w:t>E:\code\project\ffmpegSdk\video\decRaw.h264</w:t>
      </w:r>
    </w:p>
    <w:p w:rsidR="00C67FE6" w:rsidRDefault="00C67FE6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9365E8" w:rsidRPr="00C67FE6" w:rsidRDefault="009365E8" w:rsidP="00C67FE6">
      <w:pPr>
        <w:pStyle w:val="a6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 w:rsidRPr="00C67FE6">
        <w:rPr>
          <w:rFonts w:asciiTheme="minorEastAsia" w:hAnsiTheme="minorEastAsia" w:hint="eastAsia"/>
          <w:szCs w:val="21"/>
        </w:rPr>
        <w:t>专有硬解码</w:t>
      </w:r>
    </w:p>
    <w:p w:rsidR="009365E8" w:rsidRDefault="009365E8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78215B" w:rsidRDefault="009C5A3C" w:rsidP="00857D84">
      <w:pPr>
        <w:ind w:firstLineChars="200" w:firstLine="420"/>
        <w:rPr>
          <w:rFonts w:asciiTheme="minorEastAsia" w:hAnsiTheme="minorEastAsia"/>
          <w:szCs w:val="21"/>
        </w:rPr>
      </w:pPr>
      <w:r w:rsidRPr="009C5A3C">
        <w:rPr>
          <w:rFonts w:asciiTheme="minorEastAsia" w:hAnsiTheme="minorEastAsia"/>
          <w:szCs w:val="21"/>
        </w:rPr>
        <w:t xml:space="preserve">SWDecFFmpeg.exe 0 2 640 480 h264_qsv  </w:t>
      </w:r>
    </w:p>
    <w:p w:rsidR="009C5A3C" w:rsidRDefault="009C5A3C" w:rsidP="00857D84">
      <w:pPr>
        <w:ind w:firstLineChars="200" w:firstLine="420"/>
        <w:rPr>
          <w:rFonts w:asciiTheme="minorEastAsia" w:hAnsiTheme="minorEastAsia"/>
          <w:szCs w:val="21"/>
        </w:rPr>
      </w:pPr>
      <w:r w:rsidRPr="009C5A3C">
        <w:rPr>
          <w:rFonts w:asciiTheme="minorEastAsia" w:hAnsiTheme="minorEastAsia"/>
          <w:szCs w:val="21"/>
        </w:rPr>
        <w:t>E:\code\project\ffmpegSdk\video\0001.mp4</w:t>
      </w:r>
    </w:p>
    <w:p w:rsidR="00270D7F" w:rsidRDefault="00270D7F" w:rsidP="00857D84">
      <w:pPr>
        <w:ind w:firstLineChars="200" w:firstLine="420"/>
        <w:rPr>
          <w:rFonts w:asciiTheme="minorEastAsia" w:hAnsiTheme="minorEastAsia"/>
          <w:szCs w:val="21"/>
        </w:rPr>
      </w:pPr>
    </w:p>
    <w:p w:rsidR="0078215B" w:rsidRDefault="00270D7F" w:rsidP="00857D84">
      <w:pPr>
        <w:ind w:firstLineChars="200" w:firstLine="420"/>
        <w:rPr>
          <w:rFonts w:asciiTheme="minorEastAsia" w:hAnsiTheme="minorEastAsia"/>
          <w:szCs w:val="21"/>
        </w:rPr>
      </w:pPr>
      <w:r w:rsidRPr="00270D7F">
        <w:rPr>
          <w:rFonts w:asciiTheme="minorEastAsia" w:hAnsiTheme="minorEastAsia"/>
          <w:szCs w:val="21"/>
        </w:rPr>
        <w:t xml:space="preserve">SWDecFFmpeg.exe 1 2 640 480 h264_qsv  </w:t>
      </w:r>
    </w:p>
    <w:p w:rsidR="00270D7F" w:rsidRDefault="00270D7F" w:rsidP="00857D84">
      <w:pPr>
        <w:ind w:firstLineChars="200" w:firstLine="420"/>
        <w:rPr>
          <w:rFonts w:asciiTheme="minorEastAsia" w:hAnsiTheme="minorEastAsia" w:hint="eastAsia"/>
          <w:szCs w:val="21"/>
        </w:rPr>
      </w:pPr>
      <w:r w:rsidRPr="00270D7F">
        <w:rPr>
          <w:rFonts w:asciiTheme="minorEastAsia" w:hAnsiTheme="minorEastAsia"/>
          <w:szCs w:val="21"/>
        </w:rPr>
        <w:lastRenderedPageBreak/>
        <w:t>E:\code\project\ffmpegSdk\video\decRaw.h264</w:t>
      </w:r>
    </w:p>
    <w:sectPr w:rsidR="00270D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63D6" w:rsidRDefault="00C163D6" w:rsidP="002F52F0">
      <w:r>
        <w:separator/>
      </w:r>
    </w:p>
  </w:endnote>
  <w:endnote w:type="continuationSeparator" w:id="0">
    <w:p w:rsidR="00C163D6" w:rsidRDefault="00C163D6" w:rsidP="002F52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63D6" w:rsidRDefault="00C163D6" w:rsidP="002F52F0">
      <w:r>
        <w:separator/>
      </w:r>
    </w:p>
  </w:footnote>
  <w:footnote w:type="continuationSeparator" w:id="0">
    <w:p w:rsidR="00C163D6" w:rsidRDefault="00C163D6" w:rsidP="002F52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2139C"/>
    <w:multiLevelType w:val="hybridMultilevel"/>
    <w:tmpl w:val="D31EA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D326688"/>
    <w:multiLevelType w:val="hybridMultilevel"/>
    <w:tmpl w:val="19C86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1327DF"/>
    <w:multiLevelType w:val="multilevel"/>
    <w:tmpl w:val="9FF89E9E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1120322A"/>
    <w:multiLevelType w:val="multilevel"/>
    <w:tmpl w:val="5F3E41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66E34DD"/>
    <w:multiLevelType w:val="hybridMultilevel"/>
    <w:tmpl w:val="A98285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9B44FCC"/>
    <w:multiLevelType w:val="multilevel"/>
    <w:tmpl w:val="1778B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3633FB0"/>
    <w:multiLevelType w:val="hybridMultilevel"/>
    <w:tmpl w:val="996C49A4"/>
    <w:lvl w:ilvl="0" w:tplc="C82A6E72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AF2530"/>
    <w:multiLevelType w:val="multilevel"/>
    <w:tmpl w:val="CBCE3D50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27FF12A6"/>
    <w:multiLevelType w:val="multilevel"/>
    <w:tmpl w:val="2D1A8B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9E90F70"/>
    <w:multiLevelType w:val="multilevel"/>
    <w:tmpl w:val="F084AC1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393F671D"/>
    <w:multiLevelType w:val="hybridMultilevel"/>
    <w:tmpl w:val="896465B6"/>
    <w:lvl w:ilvl="0" w:tplc="763AF1C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3CD74974"/>
    <w:multiLevelType w:val="hybridMultilevel"/>
    <w:tmpl w:val="AD4E3A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0B479AE"/>
    <w:multiLevelType w:val="multilevel"/>
    <w:tmpl w:val="D080656A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49160F5D"/>
    <w:multiLevelType w:val="hybridMultilevel"/>
    <w:tmpl w:val="6854FD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34D0682"/>
    <w:multiLevelType w:val="multilevel"/>
    <w:tmpl w:val="B754ADEE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54D548DD"/>
    <w:multiLevelType w:val="hybridMultilevel"/>
    <w:tmpl w:val="AA7CC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19D01FF"/>
    <w:multiLevelType w:val="hybridMultilevel"/>
    <w:tmpl w:val="E3B674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D754E2F"/>
    <w:multiLevelType w:val="multilevel"/>
    <w:tmpl w:val="5B5A0006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7EB005C3"/>
    <w:multiLevelType w:val="multilevel"/>
    <w:tmpl w:val="58F40D44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0"/>
  </w:num>
  <w:num w:numId="3">
    <w:abstractNumId w:val="1"/>
  </w:num>
  <w:num w:numId="4">
    <w:abstractNumId w:val="13"/>
  </w:num>
  <w:num w:numId="5">
    <w:abstractNumId w:val="8"/>
  </w:num>
  <w:num w:numId="6">
    <w:abstractNumId w:val="3"/>
  </w:num>
  <w:num w:numId="7">
    <w:abstractNumId w:val="6"/>
  </w:num>
  <w:num w:numId="8">
    <w:abstractNumId w:val="9"/>
  </w:num>
  <w:num w:numId="9">
    <w:abstractNumId w:val="18"/>
  </w:num>
  <w:num w:numId="10">
    <w:abstractNumId w:val="12"/>
  </w:num>
  <w:num w:numId="11">
    <w:abstractNumId w:val="14"/>
  </w:num>
  <w:num w:numId="12">
    <w:abstractNumId w:val="7"/>
  </w:num>
  <w:num w:numId="13">
    <w:abstractNumId w:val="17"/>
  </w:num>
  <w:num w:numId="14">
    <w:abstractNumId w:val="16"/>
  </w:num>
  <w:num w:numId="15">
    <w:abstractNumId w:val="0"/>
  </w:num>
  <w:num w:numId="16">
    <w:abstractNumId w:val="2"/>
  </w:num>
  <w:num w:numId="17">
    <w:abstractNumId w:val="15"/>
  </w:num>
  <w:num w:numId="18">
    <w:abstractNumId w:val="11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69E3"/>
    <w:rsid w:val="00000075"/>
    <w:rsid w:val="00000E45"/>
    <w:rsid w:val="00001926"/>
    <w:rsid w:val="0000292D"/>
    <w:rsid w:val="00007F37"/>
    <w:rsid w:val="00010FF4"/>
    <w:rsid w:val="000127B4"/>
    <w:rsid w:val="00013FAE"/>
    <w:rsid w:val="000149AD"/>
    <w:rsid w:val="00017112"/>
    <w:rsid w:val="0001732C"/>
    <w:rsid w:val="00021E24"/>
    <w:rsid w:val="000224FD"/>
    <w:rsid w:val="00027935"/>
    <w:rsid w:val="00030250"/>
    <w:rsid w:val="000326F6"/>
    <w:rsid w:val="00035E5A"/>
    <w:rsid w:val="00041C5B"/>
    <w:rsid w:val="00043E9B"/>
    <w:rsid w:val="00046021"/>
    <w:rsid w:val="00047198"/>
    <w:rsid w:val="00047FDA"/>
    <w:rsid w:val="000524EB"/>
    <w:rsid w:val="0005251E"/>
    <w:rsid w:val="00056987"/>
    <w:rsid w:val="00057018"/>
    <w:rsid w:val="000601A7"/>
    <w:rsid w:val="000616B2"/>
    <w:rsid w:val="00061C04"/>
    <w:rsid w:val="000649D5"/>
    <w:rsid w:val="00070DA4"/>
    <w:rsid w:val="000842C1"/>
    <w:rsid w:val="00090296"/>
    <w:rsid w:val="000912D8"/>
    <w:rsid w:val="000920AE"/>
    <w:rsid w:val="0009347E"/>
    <w:rsid w:val="000975B4"/>
    <w:rsid w:val="00097B2C"/>
    <w:rsid w:val="000A022A"/>
    <w:rsid w:val="000A2DB8"/>
    <w:rsid w:val="000A2DC8"/>
    <w:rsid w:val="000A6B21"/>
    <w:rsid w:val="000B2363"/>
    <w:rsid w:val="000B27EB"/>
    <w:rsid w:val="000B4085"/>
    <w:rsid w:val="000B40ED"/>
    <w:rsid w:val="000B4647"/>
    <w:rsid w:val="000B55E9"/>
    <w:rsid w:val="000B5CD1"/>
    <w:rsid w:val="000B6A61"/>
    <w:rsid w:val="000C4673"/>
    <w:rsid w:val="000C6117"/>
    <w:rsid w:val="000C730D"/>
    <w:rsid w:val="000D2913"/>
    <w:rsid w:val="000D31F6"/>
    <w:rsid w:val="000E28B8"/>
    <w:rsid w:val="000E2DB2"/>
    <w:rsid w:val="000E3E6D"/>
    <w:rsid w:val="000E59AC"/>
    <w:rsid w:val="000E6281"/>
    <w:rsid w:val="000E78DD"/>
    <w:rsid w:val="000F34B7"/>
    <w:rsid w:val="000F5C8E"/>
    <w:rsid w:val="000F5FF3"/>
    <w:rsid w:val="001017F2"/>
    <w:rsid w:val="00102820"/>
    <w:rsid w:val="00113F56"/>
    <w:rsid w:val="001148E8"/>
    <w:rsid w:val="0011696B"/>
    <w:rsid w:val="00117DC2"/>
    <w:rsid w:val="00117E56"/>
    <w:rsid w:val="00121778"/>
    <w:rsid w:val="001218BE"/>
    <w:rsid w:val="001238FB"/>
    <w:rsid w:val="00131A5B"/>
    <w:rsid w:val="00131F2E"/>
    <w:rsid w:val="001349E0"/>
    <w:rsid w:val="00140398"/>
    <w:rsid w:val="0014204D"/>
    <w:rsid w:val="00144590"/>
    <w:rsid w:val="00144948"/>
    <w:rsid w:val="0014620C"/>
    <w:rsid w:val="0015014A"/>
    <w:rsid w:val="0015436C"/>
    <w:rsid w:val="00162B96"/>
    <w:rsid w:val="00165389"/>
    <w:rsid w:val="00165F32"/>
    <w:rsid w:val="001662EE"/>
    <w:rsid w:val="001731CA"/>
    <w:rsid w:val="00180AD4"/>
    <w:rsid w:val="00185280"/>
    <w:rsid w:val="0018600E"/>
    <w:rsid w:val="0019508C"/>
    <w:rsid w:val="001A05E4"/>
    <w:rsid w:val="001A0B29"/>
    <w:rsid w:val="001A2207"/>
    <w:rsid w:val="001A5C2E"/>
    <w:rsid w:val="001A6236"/>
    <w:rsid w:val="001B2D57"/>
    <w:rsid w:val="001B5531"/>
    <w:rsid w:val="001B7000"/>
    <w:rsid w:val="001C708B"/>
    <w:rsid w:val="001D2CFB"/>
    <w:rsid w:val="001D5BBE"/>
    <w:rsid w:val="001E7038"/>
    <w:rsid w:val="001F1EE9"/>
    <w:rsid w:val="001F6630"/>
    <w:rsid w:val="00203F9F"/>
    <w:rsid w:val="00205B08"/>
    <w:rsid w:val="00206BA7"/>
    <w:rsid w:val="00207734"/>
    <w:rsid w:val="00207D65"/>
    <w:rsid w:val="002111F5"/>
    <w:rsid w:val="00212261"/>
    <w:rsid w:val="002132A9"/>
    <w:rsid w:val="00213DF7"/>
    <w:rsid w:val="00214741"/>
    <w:rsid w:val="002148A4"/>
    <w:rsid w:val="00216A08"/>
    <w:rsid w:val="0022023D"/>
    <w:rsid w:val="0022383B"/>
    <w:rsid w:val="00230709"/>
    <w:rsid w:val="00231997"/>
    <w:rsid w:val="00231FBE"/>
    <w:rsid w:val="0023263D"/>
    <w:rsid w:val="00234128"/>
    <w:rsid w:val="002379DD"/>
    <w:rsid w:val="0024077F"/>
    <w:rsid w:val="00240B2A"/>
    <w:rsid w:val="0024239A"/>
    <w:rsid w:val="002431D3"/>
    <w:rsid w:val="00250043"/>
    <w:rsid w:val="00254E93"/>
    <w:rsid w:val="00254F16"/>
    <w:rsid w:val="00264691"/>
    <w:rsid w:val="00270818"/>
    <w:rsid w:val="00270D7F"/>
    <w:rsid w:val="00272049"/>
    <w:rsid w:val="002766DF"/>
    <w:rsid w:val="00276F7E"/>
    <w:rsid w:val="002772A2"/>
    <w:rsid w:val="002778E7"/>
    <w:rsid w:val="0028396A"/>
    <w:rsid w:val="002851E2"/>
    <w:rsid w:val="00285C7E"/>
    <w:rsid w:val="00286AEA"/>
    <w:rsid w:val="00291378"/>
    <w:rsid w:val="00293D3D"/>
    <w:rsid w:val="002966C3"/>
    <w:rsid w:val="00296E5A"/>
    <w:rsid w:val="002A40B6"/>
    <w:rsid w:val="002A4F9E"/>
    <w:rsid w:val="002A646D"/>
    <w:rsid w:val="002B10D6"/>
    <w:rsid w:val="002B2D81"/>
    <w:rsid w:val="002B7025"/>
    <w:rsid w:val="002C466A"/>
    <w:rsid w:val="002C52D4"/>
    <w:rsid w:val="002C6694"/>
    <w:rsid w:val="002D0ADF"/>
    <w:rsid w:val="002D309A"/>
    <w:rsid w:val="002D33FC"/>
    <w:rsid w:val="002D5274"/>
    <w:rsid w:val="002D6935"/>
    <w:rsid w:val="002D755A"/>
    <w:rsid w:val="002E125E"/>
    <w:rsid w:val="002E35FA"/>
    <w:rsid w:val="002E3B59"/>
    <w:rsid w:val="002E6650"/>
    <w:rsid w:val="002F2014"/>
    <w:rsid w:val="002F34C6"/>
    <w:rsid w:val="002F3DB2"/>
    <w:rsid w:val="002F4FCA"/>
    <w:rsid w:val="002F52F0"/>
    <w:rsid w:val="002F5401"/>
    <w:rsid w:val="002F5CC4"/>
    <w:rsid w:val="002F5D6D"/>
    <w:rsid w:val="002F65EA"/>
    <w:rsid w:val="002F7411"/>
    <w:rsid w:val="002F746D"/>
    <w:rsid w:val="00300989"/>
    <w:rsid w:val="00301F0E"/>
    <w:rsid w:val="00302475"/>
    <w:rsid w:val="003046C8"/>
    <w:rsid w:val="00306F3D"/>
    <w:rsid w:val="00316453"/>
    <w:rsid w:val="0032179F"/>
    <w:rsid w:val="00324A35"/>
    <w:rsid w:val="0033083B"/>
    <w:rsid w:val="00330A51"/>
    <w:rsid w:val="00330B88"/>
    <w:rsid w:val="00331346"/>
    <w:rsid w:val="0033743D"/>
    <w:rsid w:val="00337611"/>
    <w:rsid w:val="00340267"/>
    <w:rsid w:val="00345AE3"/>
    <w:rsid w:val="00353184"/>
    <w:rsid w:val="00353EB7"/>
    <w:rsid w:val="00356490"/>
    <w:rsid w:val="003601ED"/>
    <w:rsid w:val="0036130C"/>
    <w:rsid w:val="00372097"/>
    <w:rsid w:val="0037585D"/>
    <w:rsid w:val="00377B3A"/>
    <w:rsid w:val="00377D01"/>
    <w:rsid w:val="00383612"/>
    <w:rsid w:val="003847BF"/>
    <w:rsid w:val="00385F61"/>
    <w:rsid w:val="00386468"/>
    <w:rsid w:val="00390FA7"/>
    <w:rsid w:val="00394E48"/>
    <w:rsid w:val="0039549C"/>
    <w:rsid w:val="003B2BE0"/>
    <w:rsid w:val="003B2D81"/>
    <w:rsid w:val="003C079B"/>
    <w:rsid w:val="003C4F24"/>
    <w:rsid w:val="003C6814"/>
    <w:rsid w:val="003D2249"/>
    <w:rsid w:val="003D2946"/>
    <w:rsid w:val="003D4869"/>
    <w:rsid w:val="003D6441"/>
    <w:rsid w:val="003D6D57"/>
    <w:rsid w:val="003E2FEF"/>
    <w:rsid w:val="003E4C6A"/>
    <w:rsid w:val="003E4FB7"/>
    <w:rsid w:val="003E6DCA"/>
    <w:rsid w:val="003E6F81"/>
    <w:rsid w:val="003E7858"/>
    <w:rsid w:val="003E7DD4"/>
    <w:rsid w:val="003F191D"/>
    <w:rsid w:val="003F386E"/>
    <w:rsid w:val="003F5468"/>
    <w:rsid w:val="003F5837"/>
    <w:rsid w:val="0040127C"/>
    <w:rsid w:val="00401D2A"/>
    <w:rsid w:val="00402ADE"/>
    <w:rsid w:val="004045A6"/>
    <w:rsid w:val="00412CC8"/>
    <w:rsid w:val="00420514"/>
    <w:rsid w:val="004211D5"/>
    <w:rsid w:val="0042133A"/>
    <w:rsid w:val="00430766"/>
    <w:rsid w:val="00431094"/>
    <w:rsid w:val="00431F58"/>
    <w:rsid w:val="004333E4"/>
    <w:rsid w:val="00434EE9"/>
    <w:rsid w:val="00441EDA"/>
    <w:rsid w:val="0044205B"/>
    <w:rsid w:val="0044241F"/>
    <w:rsid w:val="004443DF"/>
    <w:rsid w:val="004445CD"/>
    <w:rsid w:val="0044784E"/>
    <w:rsid w:val="00450328"/>
    <w:rsid w:val="00451F31"/>
    <w:rsid w:val="004530DC"/>
    <w:rsid w:val="00456FD9"/>
    <w:rsid w:val="00460AA0"/>
    <w:rsid w:val="00460FD1"/>
    <w:rsid w:val="0046284D"/>
    <w:rsid w:val="0046562D"/>
    <w:rsid w:val="004701E6"/>
    <w:rsid w:val="00470ECB"/>
    <w:rsid w:val="00471EF8"/>
    <w:rsid w:val="00473A2D"/>
    <w:rsid w:val="00473DB8"/>
    <w:rsid w:val="00473FE4"/>
    <w:rsid w:val="00474EA5"/>
    <w:rsid w:val="004849F9"/>
    <w:rsid w:val="00486A12"/>
    <w:rsid w:val="0049212D"/>
    <w:rsid w:val="004921C0"/>
    <w:rsid w:val="00493495"/>
    <w:rsid w:val="00495344"/>
    <w:rsid w:val="004A0158"/>
    <w:rsid w:val="004A0FC1"/>
    <w:rsid w:val="004A26F1"/>
    <w:rsid w:val="004A35D4"/>
    <w:rsid w:val="004A372B"/>
    <w:rsid w:val="004A5EF7"/>
    <w:rsid w:val="004B111F"/>
    <w:rsid w:val="004B2236"/>
    <w:rsid w:val="004B2915"/>
    <w:rsid w:val="004B4A08"/>
    <w:rsid w:val="004B6F9F"/>
    <w:rsid w:val="004C2616"/>
    <w:rsid w:val="004C3886"/>
    <w:rsid w:val="004C428C"/>
    <w:rsid w:val="004C7BBC"/>
    <w:rsid w:val="004D462B"/>
    <w:rsid w:val="004D5DBB"/>
    <w:rsid w:val="004D6930"/>
    <w:rsid w:val="004E0EE2"/>
    <w:rsid w:val="004E0F3D"/>
    <w:rsid w:val="004E2454"/>
    <w:rsid w:val="004E5D30"/>
    <w:rsid w:val="004E6074"/>
    <w:rsid w:val="004F22E0"/>
    <w:rsid w:val="004F31CC"/>
    <w:rsid w:val="004F3E43"/>
    <w:rsid w:val="004F6511"/>
    <w:rsid w:val="005047AF"/>
    <w:rsid w:val="005067E0"/>
    <w:rsid w:val="00506832"/>
    <w:rsid w:val="00507719"/>
    <w:rsid w:val="005109E4"/>
    <w:rsid w:val="00512070"/>
    <w:rsid w:val="005125CC"/>
    <w:rsid w:val="005150C4"/>
    <w:rsid w:val="00516D98"/>
    <w:rsid w:val="0052063B"/>
    <w:rsid w:val="00527AE6"/>
    <w:rsid w:val="00530D9F"/>
    <w:rsid w:val="0053758D"/>
    <w:rsid w:val="00537DD5"/>
    <w:rsid w:val="005402A2"/>
    <w:rsid w:val="00541098"/>
    <w:rsid w:val="005423DB"/>
    <w:rsid w:val="0054264F"/>
    <w:rsid w:val="0054506E"/>
    <w:rsid w:val="005466D9"/>
    <w:rsid w:val="005528F6"/>
    <w:rsid w:val="00555FE7"/>
    <w:rsid w:val="00560E10"/>
    <w:rsid w:val="0056215F"/>
    <w:rsid w:val="00565A46"/>
    <w:rsid w:val="00567BD4"/>
    <w:rsid w:val="00570479"/>
    <w:rsid w:val="005706DD"/>
    <w:rsid w:val="00570C0E"/>
    <w:rsid w:val="005728CE"/>
    <w:rsid w:val="00572C44"/>
    <w:rsid w:val="0057302F"/>
    <w:rsid w:val="00573A32"/>
    <w:rsid w:val="00585145"/>
    <w:rsid w:val="005961C4"/>
    <w:rsid w:val="005A2617"/>
    <w:rsid w:val="005A35B0"/>
    <w:rsid w:val="005A49BF"/>
    <w:rsid w:val="005A4C40"/>
    <w:rsid w:val="005A51A4"/>
    <w:rsid w:val="005A538E"/>
    <w:rsid w:val="005A7005"/>
    <w:rsid w:val="005B0F3B"/>
    <w:rsid w:val="005C0381"/>
    <w:rsid w:val="005C2BC9"/>
    <w:rsid w:val="005C31E0"/>
    <w:rsid w:val="005C3B52"/>
    <w:rsid w:val="005D3FA5"/>
    <w:rsid w:val="005D45E3"/>
    <w:rsid w:val="005D612B"/>
    <w:rsid w:val="005E468C"/>
    <w:rsid w:val="005E71E8"/>
    <w:rsid w:val="005E7E47"/>
    <w:rsid w:val="005F3D1B"/>
    <w:rsid w:val="005F5773"/>
    <w:rsid w:val="005F60FD"/>
    <w:rsid w:val="005F7448"/>
    <w:rsid w:val="00600170"/>
    <w:rsid w:val="0060151A"/>
    <w:rsid w:val="00606263"/>
    <w:rsid w:val="00607637"/>
    <w:rsid w:val="00610E4B"/>
    <w:rsid w:val="00617E9D"/>
    <w:rsid w:val="00620160"/>
    <w:rsid w:val="006259CE"/>
    <w:rsid w:val="006308D2"/>
    <w:rsid w:val="0063495F"/>
    <w:rsid w:val="00635AF7"/>
    <w:rsid w:val="00637528"/>
    <w:rsid w:val="00641996"/>
    <w:rsid w:val="006473CF"/>
    <w:rsid w:val="00647B98"/>
    <w:rsid w:val="0065069D"/>
    <w:rsid w:val="0065183D"/>
    <w:rsid w:val="00651E51"/>
    <w:rsid w:val="0065612F"/>
    <w:rsid w:val="006621CF"/>
    <w:rsid w:val="00662298"/>
    <w:rsid w:val="00662558"/>
    <w:rsid w:val="00662854"/>
    <w:rsid w:val="0066544E"/>
    <w:rsid w:val="00666F5E"/>
    <w:rsid w:val="006749A1"/>
    <w:rsid w:val="00674B67"/>
    <w:rsid w:val="0067590E"/>
    <w:rsid w:val="00677D20"/>
    <w:rsid w:val="006833F1"/>
    <w:rsid w:val="006906F3"/>
    <w:rsid w:val="00695544"/>
    <w:rsid w:val="00696BAE"/>
    <w:rsid w:val="006A0CC9"/>
    <w:rsid w:val="006A5FD9"/>
    <w:rsid w:val="006B0787"/>
    <w:rsid w:val="006B11DD"/>
    <w:rsid w:val="006B54C4"/>
    <w:rsid w:val="006C1073"/>
    <w:rsid w:val="006C1E4D"/>
    <w:rsid w:val="006C4200"/>
    <w:rsid w:val="006C521F"/>
    <w:rsid w:val="006D56DD"/>
    <w:rsid w:val="006D5706"/>
    <w:rsid w:val="006E1693"/>
    <w:rsid w:val="006E4700"/>
    <w:rsid w:val="006E4EF0"/>
    <w:rsid w:val="006E6696"/>
    <w:rsid w:val="006E7AF1"/>
    <w:rsid w:val="006F0CE5"/>
    <w:rsid w:val="006F62AB"/>
    <w:rsid w:val="006F68B6"/>
    <w:rsid w:val="00706A6F"/>
    <w:rsid w:val="00707666"/>
    <w:rsid w:val="00713DD0"/>
    <w:rsid w:val="00714CF3"/>
    <w:rsid w:val="007162BE"/>
    <w:rsid w:val="007175A0"/>
    <w:rsid w:val="007231B1"/>
    <w:rsid w:val="00731AD1"/>
    <w:rsid w:val="00732921"/>
    <w:rsid w:val="00733ED7"/>
    <w:rsid w:val="00741C53"/>
    <w:rsid w:val="007432F4"/>
    <w:rsid w:val="00743CE5"/>
    <w:rsid w:val="0075083F"/>
    <w:rsid w:val="007511D8"/>
    <w:rsid w:val="007528BD"/>
    <w:rsid w:val="007551D2"/>
    <w:rsid w:val="007562B0"/>
    <w:rsid w:val="00757684"/>
    <w:rsid w:val="007602C3"/>
    <w:rsid w:val="00760965"/>
    <w:rsid w:val="0076730B"/>
    <w:rsid w:val="00774BF9"/>
    <w:rsid w:val="0077675E"/>
    <w:rsid w:val="00776BB2"/>
    <w:rsid w:val="00777DE4"/>
    <w:rsid w:val="0078215B"/>
    <w:rsid w:val="00783BCA"/>
    <w:rsid w:val="00786570"/>
    <w:rsid w:val="00791152"/>
    <w:rsid w:val="007B0446"/>
    <w:rsid w:val="007B0A65"/>
    <w:rsid w:val="007B1F9A"/>
    <w:rsid w:val="007B5F8D"/>
    <w:rsid w:val="007C13B0"/>
    <w:rsid w:val="007C143D"/>
    <w:rsid w:val="007C2FB5"/>
    <w:rsid w:val="007C3D3F"/>
    <w:rsid w:val="007C6C0E"/>
    <w:rsid w:val="007C7D73"/>
    <w:rsid w:val="007C7F08"/>
    <w:rsid w:val="007D243F"/>
    <w:rsid w:val="007D5B4C"/>
    <w:rsid w:val="007D737C"/>
    <w:rsid w:val="007E117F"/>
    <w:rsid w:val="007E42E1"/>
    <w:rsid w:val="007E74E4"/>
    <w:rsid w:val="007E7AFC"/>
    <w:rsid w:val="007F163E"/>
    <w:rsid w:val="007F35EA"/>
    <w:rsid w:val="007F4B0A"/>
    <w:rsid w:val="007F66E1"/>
    <w:rsid w:val="007F6C8A"/>
    <w:rsid w:val="007F76B6"/>
    <w:rsid w:val="00801BC8"/>
    <w:rsid w:val="00812536"/>
    <w:rsid w:val="00815AF5"/>
    <w:rsid w:val="0082056F"/>
    <w:rsid w:val="00821132"/>
    <w:rsid w:val="008228F8"/>
    <w:rsid w:val="00822C12"/>
    <w:rsid w:val="00822FA9"/>
    <w:rsid w:val="0082669B"/>
    <w:rsid w:val="00827D81"/>
    <w:rsid w:val="008301A3"/>
    <w:rsid w:val="008318D8"/>
    <w:rsid w:val="00835B6F"/>
    <w:rsid w:val="00835FC5"/>
    <w:rsid w:val="008424CD"/>
    <w:rsid w:val="00842F03"/>
    <w:rsid w:val="008468AD"/>
    <w:rsid w:val="00847AF9"/>
    <w:rsid w:val="00855226"/>
    <w:rsid w:val="00857D84"/>
    <w:rsid w:val="00861CA5"/>
    <w:rsid w:val="00863F36"/>
    <w:rsid w:val="008648D1"/>
    <w:rsid w:val="008650C3"/>
    <w:rsid w:val="00865347"/>
    <w:rsid w:val="0086569B"/>
    <w:rsid w:val="0087500B"/>
    <w:rsid w:val="0088220D"/>
    <w:rsid w:val="00884679"/>
    <w:rsid w:val="0088620E"/>
    <w:rsid w:val="00892585"/>
    <w:rsid w:val="00893034"/>
    <w:rsid w:val="00893852"/>
    <w:rsid w:val="00893B20"/>
    <w:rsid w:val="008A54CF"/>
    <w:rsid w:val="008A676F"/>
    <w:rsid w:val="008A799C"/>
    <w:rsid w:val="008B169C"/>
    <w:rsid w:val="008B1813"/>
    <w:rsid w:val="008B468E"/>
    <w:rsid w:val="008B6757"/>
    <w:rsid w:val="008C3202"/>
    <w:rsid w:val="008C68A0"/>
    <w:rsid w:val="008D02F6"/>
    <w:rsid w:val="008D6955"/>
    <w:rsid w:val="008D7628"/>
    <w:rsid w:val="008E0573"/>
    <w:rsid w:val="008E3961"/>
    <w:rsid w:val="008E4C73"/>
    <w:rsid w:val="008E5682"/>
    <w:rsid w:val="008E5778"/>
    <w:rsid w:val="008E5CD3"/>
    <w:rsid w:val="008E64AB"/>
    <w:rsid w:val="008E6C25"/>
    <w:rsid w:val="008F1560"/>
    <w:rsid w:val="008F25C7"/>
    <w:rsid w:val="00903BA5"/>
    <w:rsid w:val="0090511F"/>
    <w:rsid w:val="009063C1"/>
    <w:rsid w:val="00910BA4"/>
    <w:rsid w:val="00912720"/>
    <w:rsid w:val="009168EB"/>
    <w:rsid w:val="00917C73"/>
    <w:rsid w:val="00920FF2"/>
    <w:rsid w:val="00922244"/>
    <w:rsid w:val="009245BE"/>
    <w:rsid w:val="00927873"/>
    <w:rsid w:val="00930590"/>
    <w:rsid w:val="00930E57"/>
    <w:rsid w:val="00932F4C"/>
    <w:rsid w:val="00934F79"/>
    <w:rsid w:val="0093551E"/>
    <w:rsid w:val="00935697"/>
    <w:rsid w:val="009365E8"/>
    <w:rsid w:val="00936F3A"/>
    <w:rsid w:val="00952FAF"/>
    <w:rsid w:val="00954DB8"/>
    <w:rsid w:val="00955F77"/>
    <w:rsid w:val="00960404"/>
    <w:rsid w:val="00960990"/>
    <w:rsid w:val="0096214A"/>
    <w:rsid w:val="00962C70"/>
    <w:rsid w:val="00966AA6"/>
    <w:rsid w:val="00967E7B"/>
    <w:rsid w:val="00972A4B"/>
    <w:rsid w:val="00976874"/>
    <w:rsid w:val="00977EDD"/>
    <w:rsid w:val="00982A27"/>
    <w:rsid w:val="00982A43"/>
    <w:rsid w:val="00982B7B"/>
    <w:rsid w:val="00995CF5"/>
    <w:rsid w:val="0099618D"/>
    <w:rsid w:val="009A49D4"/>
    <w:rsid w:val="009A65CF"/>
    <w:rsid w:val="009A6D59"/>
    <w:rsid w:val="009A6E04"/>
    <w:rsid w:val="009A7EC7"/>
    <w:rsid w:val="009B0FF7"/>
    <w:rsid w:val="009B40BC"/>
    <w:rsid w:val="009B6DD4"/>
    <w:rsid w:val="009C0CF2"/>
    <w:rsid w:val="009C278E"/>
    <w:rsid w:val="009C3F6E"/>
    <w:rsid w:val="009C47A3"/>
    <w:rsid w:val="009C541D"/>
    <w:rsid w:val="009C5A3C"/>
    <w:rsid w:val="009C61D7"/>
    <w:rsid w:val="009D58AD"/>
    <w:rsid w:val="009D649D"/>
    <w:rsid w:val="009E1E5E"/>
    <w:rsid w:val="009E20B4"/>
    <w:rsid w:val="009E347C"/>
    <w:rsid w:val="009E36CD"/>
    <w:rsid w:val="009F642B"/>
    <w:rsid w:val="00A02490"/>
    <w:rsid w:val="00A02E38"/>
    <w:rsid w:val="00A03913"/>
    <w:rsid w:val="00A0551F"/>
    <w:rsid w:val="00A06449"/>
    <w:rsid w:val="00A06794"/>
    <w:rsid w:val="00A10099"/>
    <w:rsid w:val="00A1237F"/>
    <w:rsid w:val="00A1720A"/>
    <w:rsid w:val="00A174CE"/>
    <w:rsid w:val="00A314F4"/>
    <w:rsid w:val="00A31FE6"/>
    <w:rsid w:val="00A347B9"/>
    <w:rsid w:val="00A35A62"/>
    <w:rsid w:val="00A37AC0"/>
    <w:rsid w:val="00A37C74"/>
    <w:rsid w:val="00A410E4"/>
    <w:rsid w:val="00A43A9F"/>
    <w:rsid w:val="00A44677"/>
    <w:rsid w:val="00A47D3F"/>
    <w:rsid w:val="00A51105"/>
    <w:rsid w:val="00A511E4"/>
    <w:rsid w:val="00A5381A"/>
    <w:rsid w:val="00A5482B"/>
    <w:rsid w:val="00A552B1"/>
    <w:rsid w:val="00A60503"/>
    <w:rsid w:val="00A608AE"/>
    <w:rsid w:val="00A61CCB"/>
    <w:rsid w:val="00A67A96"/>
    <w:rsid w:val="00A7114F"/>
    <w:rsid w:val="00A73C74"/>
    <w:rsid w:val="00A750A2"/>
    <w:rsid w:val="00A75F88"/>
    <w:rsid w:val="00A819AA"/>
    <w:rsid w:val="00A83D83"/>
    <w:rsid w:val="00A85EF5"/>
    <w:rsid w:val="00A93D4D"/>
    <w:rsid w:val="00A964D3"/>
    <w:rsid w:val="00AA2B59"/>
    <w:rsid w:val="00AB0840"/>
    <w:rsid w:val="00AB095F"/>
    <w:rsid w:val="00AB2A49"/>
    <w:rsid w:val="00AB3A7B"/>
    <w:rsid w:val="00AB3AEB"/>
    <w:rsid w:val="00AC04EC"/>
    <w:rsid w:val="00AC5F49"/>
    <w:rsid w:val="00AC6249"/>
    <w:rsid w:val="00AE09D3"/>
    <w:rsid w:val="00AE186C"/>
    <w:rsid w:val="00AE1BF3"/>
    <w:rsid w:val="00AE3878"/>
    <w:rsid w:val="00AE4089"/>
    <w:rsid w:val="00AE62CD"/>
    <w:rsid w:val="00AF12DC"/>
    <w:rsid w:val="00AF21B0"/>
    <w:rsid w:val="00AF2812"/>
    <w:rsid w:val="00AF5016"/>
    <w:rsid w:val="00AF741E"/>
    <w:rsid w:val="00B01D0B"/>
    <w:rsid w:val="00B03357"/>
    <w:rsid w:val="00B05208"/>
    <w:rsid w:val="00B070A4"/>
    <w:rsid w:val="00B07769"/>
    <w:rsid w:val="00B07E32"/>
    <w:rsid w:val="00B1443B"/>
    <w:rsid w:val="00B1660C"/>
    <w:rsid w:val="00B166B7"/>
    <w:rsid w:val="00B20E9D"/>
    <w:rsid w:val="00B237BD"/>
    <w:rsid w:val="00B24E80"/>
    <w:rsid w:val="00B3241B"/>
    <w:rsid w:val="00B344D8"/>
    <w:rsid w:val="00B40B88"/>
    <w:rsid w:val="00B40F35"/>
    <w:rsid w:val="00B4176D"/>
    <w:rsid w:val="00B419DF"/>
    <w:rsid w:val="00B4302B"/>
    <w:rsid w:val="00B45D44"/>
    <w:rsid w:val="00B509AF"/>
    <w:rsid w:val="00B52BF6"/>
    <w:rsid w:val="00B540CA"/>
    <w:rsid w:val="00B5769B"/>
    <w:rsid w:val="00B64268"/>
    <w:rsid w:val="00B67557"/>
    <w:rsid w:val="00B71420"/>
    <w:rsid w:val="00B72622"/>
    <w:rsid w:val="00B727CC"/>
    <w:rsid w:val="00B74B83"/>
    <w:rsid w:val="00B77A4C"/>
    <w:rsid w:val="00B81845"/>
    <w:rsid w:val="00B83A3C"/>
    <w:rsid w:val="00B84DC8"/>
    <w:rsid w:val="00B85088"/>
    <w:rsid w:val="00B862AF"/>
    <w:rsid w:val="00B90C72"/>
    <w:rsid w:val="00B90E65"/>
    <w:rsid w:val="00B924F0"/>
    <w:rsid w:val="00B9671B"/>
    <w:rsid w:val="00B9744F"/>
    <w:rsid w:val="00B97D3F"/>
    <w:rsid w:val="00BB0528"/>
    <w:rsid w:val="00BB0615"/>
    <w:rsid w:val="00BB2EBA"/>
    <w:rsid w:val="00BB66D8"/>
    <w:rsid w:val="00BC0CD9"/>
    <w:rsid w:val="00BC0DA3"/>
    <w:rsid w:val="00BC12A5"/>
    <w:rsid w:val="00BC2A4A"/>
    <w:rsid w:val="00BC70AC"/>
    <w:rsid w:val="00BD0B71"/>
    <w:rsid w:val="00BD26A3"/>
    <w:rsid w:val="00BD2CA6"/>
    <w:rsid w:val="00BD326B"/>
    <w:rsid w:val="00BD4FF2"/>
    <w:rsid w:val="00BE00FD"/>
    <w:rsid w:val="00BE132B"/>
    <w:rsid w:val="00BF08CE"/>
    <w:rsid w:val="00BF0F7A"/>
    <w:rsid w:val="00BF2E0A"/>
    <w:rsid w:val="00BF4898"/>
    <w:rsid w:val="00BF68A0"/>
    <w:rsid w:val="00C0036F"/>
    <w:rsid w:val="00C00A89"/>
    <w:rsid w:val="00C027F9"/>
    <w:rsid w:val="00C031C2"/>
    <w:rsid w:val="00C075F2"/>
    <w:rsid w:val="00C163D6"/>
    <w:rsid w:val="00C16F01"/>
    <w:rsid w:val="00C17AD8"/>
    <w:rsid w:val="00C230F7"/>
    <w:rsid w:val="00C26478"/>
    <w:rsid w:val="00C2655D"/>
    <w:rsid w:val="00C30051"/>
    <w:rsid w:val="00C34E40"/>
    <w:rsid w:val="00C37327"/>
    <w:rsid w:val="00C415F3"/>
    <w:rsid w:val="00C42DB2"/>
    <w:rsid w:val="00C4613D"/>
    <w:rsid w:val="00C4715C"/>
    <w:rsid w:val="00C47C27"/>
    <w:rsid w:val="00C47D4D"/>
    <w:rsid w:val="00C50440"/>
    <w:rsid w:val="00C52818"/>
    <w:rsid w:val="00C52B68"/>
    <w:rsid w:val="00C5461A"/>
    <w:rsid w:val="00C54DCC"/>
    <w:rsid w:val="00C60402"/>
    <w:rsid w:val="00C67FE6"/>
    <w:rsid w:val="00C70605"/>
    <w:rsid w:val="00C7205A"/>
    <w:rsid w:val="00C745CE"/>
    <w:rsid w:val="00C76E81"/>
    <w:rsid w:val="00C77CF3"/>
    <w:rsid w:val="00C81371"/>
    <w:rsid w:val="00C84B71"/>
    <w:rsid w:val="00C85A4E"/>
    <w:rsid w:val="00C872C8"/>
    <w:rsid w:val="00C87FF9"/>
    <w:rsid w:val="00C9274D"/>
    <w:rsid w:val="00C927EA"/>
    <w:rsid w:val="00C92968"/>
    <w:rsid w:val="00C930E3"/>
    <w:rsid w:val="00C96CE2"/>
    <w:rsid w:val="00C96EF9"/>
    <w:rsid w:val="00C973C3"/>
    <w:rsid w:val="00C975D9"/>
    <w:rsid w:val="00C97D22"/>
    <w:rsid w:val="00CA14B4"/>
    <w:rsid w:val="00CA18AC"/>
    <w:rsid w:val="00CA2FEB"/>
    <w:rsid w:val="00CA73E2"/>
    <w:rsid w:val="00CC0B8C"/>
    <w:rsid w:val="00CC1601"/>
    <w:rsid w:val="00CC3296"/>
    <w:rsid w:val="00CC4E05"/>
    <w:rsid w:val="00CC6429"/>
    <w:rsid w:val="00CC6583"/>
    <w:rsid w:val="00CC7B82"/>
    <w:rsid w:val="00CD250C"/>
    <w:rsid w:val="00CD284F"/>
    <w:rsid w:val="00CD648C"/>
    <w:rsid w:val="00CD6C22"/>
    <w:rsid w:val="00CE3676"/>
    <w:rsid w:val="00CE6C70"/>
    <w:rsid w:val="00CF17D0"/>
    <w:rsid w:val="00CF2812"/>
    <w:rsid w:val="00CF519B"/>
    <w:rsid w:val="00D005FF"/>
    <w:rsid w:val="00D026CD"/>
    <w:rsid w:val="00D069A3"/>
    <w:rsid w:val="00D07487"/>
    <w:rsid w:val="00D13657"/>
    <w:rsid w:val="00D20280"/>
    <w:rsid w:val="00D20874"/>
    <w:rsid w:val="00D23A94"/>
    <w:rsid w:val="00D2487C"/>
    <w:rsid w:val="00D3609D"/>
    <w:rsid w:val="00D37207"/>
    <w:rsid w:val="00D376CC"/>
    <w:rsid w:val="00D4048A"/>
    <w:rsid w:val="00D412BC"/>
    <w:rsid w:val="00D43270"/>
    <w:rsid w:val="00D43B7C"/>
    <w:rsid w:val="00D442AF"/>
    <w:rsid w:val="00D446C6"/>
    <w:rsid w:val="00D44E80"/>
    <w:rsid w:val="00D50B44"/>
    <w:rsid w:val="00D512FF"/>
    <w:rsid w:val="00D5584A"/>
    <w:rsid w:val="00D558D2"/>
    <w:rsid w:val="00D57FC7"/>
    <w:rsid w:val="00D60D77"/>
    <w:rsid w:val="00D6329F"/>
    <w:rsid w:val="00D657BD"/>
    <w:rsid w:val="00D66732"/>
    <w:rsid w:val="00D739B8"/>
    <w:rsid w:val="00D757BB"/>
    <w:rsid w:val="00D77D21"/>
    <w:rsid w:val="00D81848"/>
    <w:rsid w:val="00D81A0A"/>
    <w:rsid w:val="00D844E3"/>
    <w:rsid w:val="00D8452C"/>
    <w:rsid w:val="00D9153B"/>
    <w:rsid w:val="00D927D1"/>
    <w:rsid w:val="00D93B5F"/>
    <w:rsid w:val="00D947D8"/>
    <w:rsid w:val="00D96CB2"/>
    <w:rsid w:val="00DA26FC"/>
    <w:rsid w:val="00DA4249"/>
    <w:rsid w:val="00DA47A3"/>
    <w:rsid w:val="00DA6323"/>
    <w:rsid w:val="00DA6649"/>
    <w:rsid w:val="00DA73CB"/>
    <w:rsid w:val="00DB2203"/>
    <w:rsid w:val="00DB7478"/>
    <w:rsid w:val="00DC373C"/>
    <w:rsid w:val="00DC5039"/>
    <w:rsid w:val="00DD02F2"/>
    <w:rsid w:val="00DD2F02"/>
    <w:rsid w:val="00DD385D"/>
    <w:rsid w:val="00DD45CD"/>
    <w:rsid w:val="00DD5AB4"/>
    <w:rsid w:val="00DE0C98"/>
    <w:rsid w:val="00DE25E4"/>
    <w:rsid w:val="00DE6FF0"/>
    <w:rsid w:val="00DF3C96"/>
    <w:rsid w:val="00DF7783"/>
    <w:rsid w:val="00E00AEE"/>
    <w:rsid w:val="00E03665"/>
    <w:rsid w:val="00E04E0D"/>
    <w:rsid w:val="00E05B66"/>
    <w:rsid w:val="00E06307"/>
    <w:rsid w:val="00E06EE1"/>
    <w:rsid w:val="00E22109"/>
    <w:rsid w:val="00E25770"/>
    <w:rsid w:val="00E25C5A"/>
    <w:rsid w:val="00E31A6E"/>
    <w:rsid w:val="00E32A73"/>
    <w:rsid w:val="00E33751"/>
    <w:rsid w:val="00E34A2D"/>
    <w:rsid w:val="00E3523B"/>
    <w:rsid w:val="00E369EB"/>
    <w:rsid w:val="00E37604"/>
    <w:rsid w:val="00E46E07"/>
    <w:rsid w:val="00E47382"/>
    <w:rsid w:val="00E47559"/>
    <w:rsid w:val="00E51CB6"/>
    <w:rsid w:val="00E520F0"/>
    <w:rsid w:val="00E52325"/>
    <w:rsid w:val="00E54058"/>
    <w:rsid w:val="00E55BAE"/>
    <w:rsid w:val="00E56AE7"/>
    <w:rsid w:val="00E56C07"/>
    <w:rsid w:val="00E57CAD"/>
    <w:rsid w:val="00E635EA"/>
    <w:rsid w:val="00E643C3"/>
    <w:rsid w:val="00E64D4F"/>
    <w:rsid w:val="00E717F2"/>
    <w:rsid w:val="00E77D7F"/>
    <w:rsid w:val="00E84C73"/>
    <w:rsid w:val="00E8684B"/>
    <w:rsid w:val="00E929EA"/>
    <w:rsid w:val="00E946A6"/>
    <w:rsid w:val="00E9541D"/>
    <w:rsid w:val="00E9598F"/>
    <w:rsid w:val="00E978CB"/>
    <w:rsid w:val="00EA0799"/>
    <w:rsid w:val="00EA0AFE"/>
    <w:rsid w:val="00EA0FC5"/>
    <w:rsid w:val="00EA24A0"/>
    <w:rsid w:val="00EA549E"/>
    <w:rsid w:val="00EB7CFC"/>
    <w:rsid w:val="00EC512E"/>
    <w:rsid w:val="00ED25C1"/>
    <w:rsid w:val="00ED3537"/>
    <w:rsid w:val="00ED3798"/>
    <w:rsid w:val="00ED5FDB"/>
    <w:rsid w:val="00ED6264"/>
    <w:rsid w:val="00EE1F43"/>
    <w:rsid w:val="00EE26F6"/>
    <w:rsid w:val="00EE4034"/>
    <w:rsid w:val="00EE46C5"/>
    <w:rsid w:val="00EE5B23"/>
    <w:rsid w:val="00EF1AC1"/>
    <w:rsid w:val="00EF2730"/>
    <w:rsid w:val="00EF5C01"/>
    <w:rsid w:val="00EF6258"/>
    <w:rsid w:val="00EF729A"/>
    <w:rsid w:val="00EF7C6E"/>
    <w:rsid w:val="00F0060E"/>
    <w:rsid w:val="00F078F7"/>
    <w:rsid w:val="00F111B5"/>
    <w:rsid w:val="00F1155F"/>
    <w:rsid w:val="00F11CA2"/>
    <w:rsid w:val="00F1237F"/>
    <w:rsid w:val="00F1279B"/>
    <w:rsid w:val="00F24BB7"/>
    <w:rsid w:val="00F26F9B"/>
    <w:rsid w:val="00F33531"/>
    <w:rsid w:val="00F33AD4"/>
    <w:rsid w:val="00F36642"/>
    <w:rsid w:val="00F36C25"/>
    <w:rsid w:val="00F41A45"/>
    <w:rsid w:val="00F43669"/>
    <w:rsid w:val="00F47D06"/>
    <w:rsid w:val="00F611C0"/>
    <w:rsid w:val="00F659C3"/>
    <w:rsid w:val="00F67161"/>
    <w:rsid w:val="00F673D0"/>
    <w:rsid w:val="00F705E0"/>
    <w:rsid w:val="00F731F9"/>
    <w:rsid w:val="00F73315"/>
    <w:rsid w:val="00F76790"/>
    <w:rsid w:val="00F877AD"/>
    <w:rsid w:val="00F9142E"/>
    <w:rsid w:val="00F917D2"/>
    <w:rsid w:val="00F96A59"/>
    <w:rsid w:val="00F970A6"/>
    <w:rsid w:val="00FB0A99"/>
    <w:rsid w:val="00FB1C69"/>
    <w:rsid w:val="00FB39D7"/>
    <w:rsid w:val="00FB4F27"/>
    <w:rsid w:val="00FB69E3"/>
    <w:rsid w:val="00FC2FAF"/>
    <w:rsid w:val="00FC35B3"/>
    <w:rsid w:val="00FC3E80"/>
    <w:rsid w:val="00FC421C"/>
    <w:rsid w:val="00FC49B1"/>
    <w:rsid w:val="00FD4FA3"/>
    <w:rsid w:val="00FD52C8"/>
    <w:rsid w:val="00FD6C9C"/>
    <w:rsid w:val="00FE183B"/>
    <w:rsid w:val="00FE583E"/>
    <w:rsid w:val="00FE79C5"/>
    <w:rsid w:val="00FF30C5"/>
    <w:rsid w:val="00FF7A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A8FC0A-BBB0-439D-9F80-0A33450E69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2F0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52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2E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21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1660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BF2E0A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470ECB"/>
    <w:rPr>
      <w:color w:val="954F72" w:themeColor="followedHyperlink"/>
      <w:u w:val="single"/>
    </w:rPr>
  </w:style>
  <w:style w:type="paragraph" w:styleId="a5">
    <w:name w:val="Normal (Web)"/>
    <w:basedOn w:val="a"/>
    <w:uiPriority w:val="99"/>
    <w:semiHidden/>
    <w:unhideWhenUsed/>
    <w:rsid w:val="00893B2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6">
    <w:name w:val="List Paragraph"/>
    <w:basedOn w:val="a"/>
    <w:uiPriority w:val="34"/>
    <w:qFormat/>
    <w:rsid w:val="00AF12D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2F52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2F52F0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2F52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2F52F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F52F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02E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F21B0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4738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47382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A75F88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B1660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9">
    <w:name w:val="Table Grid"/>
    <w:basedOn w:val="a1"/>
    <w:uiPriority w:val="39"/>
    <w:rsid w:val="00000E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attribute">
    <w:name w:val="hljs-attribute"/>
    <w:basedOn w:val="a0"/>
    <w:rsid w:val="00BD4FF2"/>
  </w:style>
  <w:style w:type="character" w:customStyle="1" w:styleId="hljs-builtin">
    <w:name w:val="hljs-built_in"/>
    <w:basedOn w:val="a0"/>
    <w:rsid w:val="00BD4FF2"/>
  </w:style>
  <w:style w:type="character" w:customStyle="1" w:styleId="hljs-subst">
    <w:name w:val="hljs-subst"/>
    <w:basedOn w:val="a0"/>
    <w:rsid w:val="00BD4FF2"/>
  </w:style>
  <w:style w:type="character" w:customStyle="1" w:styleId="hljs-number">
    <w:name w:val="hljs-number"/>
    <w:basedOn w:val="a0"/>
    <w:rsid w:val="00BD4FF2"/>
  </w:style>
  <w:style w:type="character" w:customStyle="1" w:styleId="hljs-string">
    <w:name w:val="hljs-string"/>
    <w:basedOn w:val="a0"/>
    <w:rsid w:val="00DF7783"/>
  </w:style>
  <w:style w:type="character" w:customStyle="1" w:styleId="hljs-tag">
    <w:name w:val="hljs-tag"/>
    <w:basedOn w:val="a0"/>
    <w:rsid w:val="005402A2"/>
  </w:style>
  <w:style w:type="character" w:customStyle="1" w:styleId="hljs-name">
    <w:name w:val="hljs-name"/>
    <w:basedOn w:val="a0"/>
    <w:rsid w:val="005402A2"/>
  </w:style>
  <w:style w:type="character" w:customStyle="1" w:styleId="hljs-keyword">
    <w:name w:val="hljs-keyword"/>
    <w:basedOn w:val="a0"/>
    <w:rsid w:val="00CC4E05"/>
  </w:style>
  <w:style w:type="character" w:customStyle="1" w:styleId="hljs-comment">
    <w:name w:val="hljs-comment"/>
    <w:basedOn w:val="a0"/>
    <w:rsid w:val="00CC4E05"/>
  </w:style>
  <w:style w:type="paragraph" w:styleId="aa">
    <w:name w:val="Date"/>
    <w:basedOn w:val="a"/>
    <w:next w:val="a"/>
    <w:link w:val="Char1"/>
    <w:uiPriority w:val="99"/>
    <w:semiHidden/>
    <w:unhideWhenUsed/>
    <w:rsid w:val="0088220D"/>
    <w:pPr>
      <w:ind w:leftChars="2500" w:left="100"/>
    </w:pPr>
  </w:style>
  <w:style w:type="character" w:customStyle="1" w:styleId="Char1">
    <w:name w:val="日期 Char"/>
    <w:basedOn w:val="a0"/>
    <w:link w:val="aa"/>
    <w:uiPriority w:val="99"/>
    <w:semiHidden/>
    <w:rsid w:val="0088220D"/>
  </w:style>
  <w:style w:type="paragraph" w:styleId="TOC">
    <w:name w:val="TOC Heading"/>
    <w:basedOn w:val="1"/>
    <w:next w:val="a"/>
    <w:uiPriority w:val="39"/>
    <w:unhideWhenUsed/>
    <w:qFormat/>
    <w:rsid w:val="00207D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07D65"/>
  </w:style>
  <w:style w:type="paragraph" w:styleId="20">
    <w:name w:val="toc 2"/>
    <w:basedOn w:val="a"/>
    <w:next w:val="a"/>
    <w:autoRedefine/>
    <w:uiPriority w:val="39"/>
    <w:unhideWhenUsed/>
    <w:rsid w:val="00207D6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07D6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87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5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9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9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4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5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52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23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92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4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96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7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9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3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9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4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252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27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107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561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90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8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8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57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71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06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87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434884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270747">
          <w:marLeft w:val="0"/>
          <w:marRight w:val="0"/>
          <w:marTop w:val="24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44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0B0A97-4483-4319-B114-1E0102698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9</TotalTime>
  <Pages>17</Pages>
  <Words>1692</Words>
  <Characters>9650</Characters>
  <Application>Microsoft Office Word</Application>
  <DocSecurity>0</DocSecurity>
  <Lines>80</Lines>
  <Paragraphs>22</Paragraphs>
  <ScaleCrop>false</ScaleCrop>
  <Company/>
  <LinksUpToDate>false</LinksUpToDate>
  <CharactersWithSpaces>11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zhuyuan</dc:creator>
  <cp:keywords/>
  <dc:description/>
  <cp:lastModifiedBy>yuanzhuyuan</cp:lastModifiedBy>
  <cp:revision>1397</cp:revision>
  <dcterms:created xsi:type="dcterms:W3CDTF">2019-02-25T08:06:00Z</dcterms:created>
  <dcterms:modified xsi:type="dcterms:W3CDTF">2019-04-30T02:15:00Z</dcterms:modified>
</cp:coreProperties>
</file>